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E6A597" w14:textId="77777777" w:rsidR="00751C1D" w:rsidRDefault="00751C1D" w:rsidP="0042353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ИНИСТЕРСТВО ПРОМЫШЛЕННОСТИ И ТОРГОВЛИ</w:t>
      </w:r>
    </w:p>
    <w:p w14:paraId="776B731C" w14:textId="77777777" w:rsidR="00751C1D" w:rsidRDefault="00751C1D" w:rsidP="0042353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ТВЕРСКОЙ ОБЛАСТИ</w:t>
      </w:r>
    </w:p>
    <w:p w14:paraId="702BF088" w14:textId="77777777" w:rsidR="00751C1D" w:rsidRDefault="00751C1D" w:rsidP="0042353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Государственное бюджетное профессиональное образовательное учреждение </w:t>
      </w:r>
    </w:p>
    <w:p w14:paraId="60B778E1" w14:textId="77777777" w:rsidR="00751C1D" w:rsidRDefault="00751C1D" w:rsidP="0042353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«Вышневолоцкий колледж»</w:t>
      </w:r>
    </w:p>
    <w:p w14:paraId="79A54A18" w14:textId="77777777" w:rsidR="00751C1D" w:rsidRDefault="00751C1D" w:rsidP="00751C1D">
      <w:pPr>
        <w:rPr>
          <w:szCs w:val="28"/>
        </w:rPr>
      </w:pPr>
    </w:p>
    <w:p w14:paraId="55186C4F" w14:textId="77777777" w:rsidR="00751C1D" w:rsidRDefault="00751C1D" w:rsidP="00751C1D">
      <w:pPr>
        <w:rPr>
          <w:szCs w:val="28"/>
        </w:rPr>
      </w:pPr>
    </w:p>
    <w:p w14:paraId="24FFFAA0" w14:textId="77777777" w:rsidR="00751C1D" w:rsidRDefault="00751C1D" w:rsidP="00751C1D">
      <w:pPr>
        <w:rPr>
          <w:szCs w:val="28"/>
        </w:rPr>
      </w:pPr>
    </w:p>
    <w:p w14:paraId="0B3EA37F" w14:textId="77777777" w:rsidR="00751C1D" w:rsidRDefault="00751C1D" w:rsidP="00751C1D">
      <w:pPr>
        <w:rPr>
          <w:szCs w:val="28"/>
        </w:rPr>
      </w:pPr>
    </w:p>
    <w:p w14:paraId="7D12EAAB" w14:textId="77777777" w:rsidR="00751C1D" w:rsidRDefault="00751C1D" w:rsidP="00751C1D">
      <w:pPr>
        <w:rPr>
          <w:sz w:val="24"/>
          <w:szCs w:val="28"/>
        </w:rPr>
      </w:pPr>
    </w:p>
    <w:p w14:paraId="59C1906A" w14:textId="77777777" w:rsidR="00751C1D" w:rsidRDefault="00751C1D" w:rsidP="0042353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71CE1ABB" w14:textId="1603D5B6" w:rsidR="00751C1D" w:rsidRDefault="00751C1D" w:rsidP="0042353A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тему: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«Учебная практика по ПМ.0</w:t>
      </w:r>
      <w:r w:rsidR="0042353A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»</w:t>
      </w:r>
    </w:p>
    <w:p w14:paraId="0AE46B2D" w14:textId="77777777" w:rsidR="00751C1D" w:rsidRDefault="00751C1D" w:rsidP="0042353A">
      <w:pPr>
        <w:spacing w:after="0" w:line="360" w:lineRule="auto"/>
        <w:jc w:val="both"/>
        <w:rPr>
          <w:rFonts w:ascii="Times New Roman" w:eastAsiaTheme="minorHAnsi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специальности: 09.02.07 </w:t>
      </w:r>
      <w:r>
        <w:t>«</w:t>
      </w:r>
      <w:r>
        <w:rPr>
          <w:rFonts w:ascii="Times New Roman" w:hAnsi="Times New Roman" w:cs="Times New Roman"/>
          <w:sz w:val="28"/>
        </w:rPr>
        <w:t>Информационные системы и программирование»</w:t>
      </w:r>
    </w:p>
    <w:p w14:paraId="77F05EE8" w14:textId="33412FE0" w:rsidR="00751C1D" w:rsidRDefault="00751C1D" w:rsidP="0042353A">
      <w:pPr>
        <w:spacing w:after="0" w:line="360" w:lineRule="auto"/>
        <w:jc w:val="both"/>
      </w:pPr>
      <w:r>
        <w:rPr>
          <w:rFonts w:ascii="Times New Roman" w:hAnsi="Times New Roman" w:cs="Times New Roman"/>
          <w:sz w:val="28"/>
        </w:rPr>
        <w:t>По ПМ.0</w:t>
      </w:r>
      <w:r w:rsidR="0042353A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 «</w:t>
      </w:r>
      <w:r w:rsidR="0042353A">
        <w:rPr>
          <w:rFonts w:ascii="Times New Roman" w:hAnsi="Times New Roman" w:cs="Times New Roman"/>
          <w:sz w:val="28"/>
        </w:rPr>
        <w:t>Осуществление интеграции программных модулей</w:t>
      </w:r>
      <w:r>
        <w:rPr>
          <w:rFonts w:ascii="Times New Roman" w:hAnsi="Times New Roman" w:cs="Times New Roman"/>
          <w:sz w:val="28"/>
        </w:rPr>
        <w:t>»</w:t>
      </w:r>
    </w:p>
    <w:p w14:paraId="5B75E802" w14:textId="77777777" w:rsidR="00751C1D" w:rsidRDefault="00751C1D" w:rsidP="00751C1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5528D23" w14:textId="77777777" w:rsidR="00751C1D" w:rsidRDefault="00751C1D" w:rsidP="00751C1D">
      <w:pPr>
        <w:rPr>
          <w:rFonts w:eastAsiaTheme="minorHAnsi"/>
          <w:szCs w:val="28"/>
        </w:rPr>
      </w:pPr>
    </w:p>
    <w:p w14:paraId="5AFD4D95" w14:textId="77777777" w:rsidR="00751C1D" w:rsidRDefault="00751C1D" w:rsidP="00751C1D">
      <w:pPr>
        <w:rPr>
          <w:szCs w:val="28"/>
        </w:rPr>
      </w:pPr>
    </w:p>
    <w:p w14:paraId="42962D1D" w14:textId="77777777" w:rsidR="00751C1D" w:rsidRDefault="00751C1D" w:rsidP="00751C1D">
      <w:pPr>
        <w:rPr>
          <w:szCs w:val="28"/>
        </w:rPr>
      </w:pPr>
    </w:p>
    <w:p w14:paraId="164D7F2A" w14:textId="77777777" w:rsidR="00751C1D" w:rsidRDefault="00751C1D" w:rsidP="00751C1D">
      <w:pPr>
        <w:rPr>
          <w:szCs w:val="28"/>
        </w:rPr>
      </w:pPr>
    </w:p>
    <w:p w14:paraId="361428A1" w14:textId="03A0FEE1" w:rsidR="00751C1D" w:rsidRDefault="00751C1D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 студент группы П-46-18</w:t>
      </w:r>
    </w:p>
    <w:p w14:paraId="3E676F12" w14:textId="5FAFB759" w:rsidR="00751C1D" w:rsidRDefault="000F73E3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влов Евгений Геннадьевич</w:t>
      </w:r>
    </w:p>
    <w:p w14:paraId="211CE36D" w14:textId="77777777" w:rsidR="00751C1D" w:rsidRDefault="00751C1D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проекта:</w:t>
      </w:r>
    </w:p>
    <w:p w14:paraId="6C4D96ED" w14:textId="747FE4FB" w:rsidR="00751C1D" w:rsidRDefault="00751C1D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овлева Жанна Сергеевна</w:t>
      </w:r>
    </w:p>
    <w:p w14:paraId="77A3E320" w14:textId="77777777" w:rsidR="00751C1D" w:rsidRDefault="00751C1D" w:rsidP="00751C1D">
      <w:pPr>
        <w:rPr>
          <w:sz w:val="24"/>
          <w:szCs w:val="24"/>
        </w:rPr>
      </w:pPr>
    </w:p>
    <w:p w14:paraId="654D4B84" w14:textId="77777777" w:rsidR="00751C1D" w:rsidRDefault="00751C1D" w:rsidP="00751C1D">
      <w:pPr>
        <w:rPr>
          <w:sz w:val="24"/>
          <w:szCs w:val="24"/>
        </w:rPr>
      </w:pPr>
    </w:p>
    <w:p w14:paraId="615701C2" w14:textId="77777777" w:rsidR="00751C1D" w:rsidRDefault="00751C1D" w:rsidP="00751C1D">
      <w:pPr>
        <w:rPr>
          <w:sz w:val="24"/>
          <w:szCs w:val="24"/>
        </w:rPr>
      </w:pPr>
    </w:p>
    <w:p w14:paraId="61EB6483" w14:textId="77777777" w:rsidR="00751C1D" w:rsidRDefault="00751C1D" w:rsidP="00751C1D">
      <w:pPr>
        <w:rPr>
          <w:sz w:val="24"/>
          <w:szCs w:val="24"/>
        </w:rPr>
      </w:pPr>
    </w:p>
    <w:p w14:paraId="1E7BEB28" w14:textId="77777777" w:rsidR="00751C1D" w:rsidRDefault="00751C1D" w:rsidP="004235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. Вышний Волочек</w:t>
      </w:r>
    </w:p>
    <w:p w14:paraId="5A0FAFB9" w14:textId="1B0023C5" w:rsidR="00751C1D" w:rsidRPr="00751C1D" w:rsidRDefault="00751C1D" w:rsidP="004235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>202</w:t>
      </w:r>
      <w:r w:rsidR="0042353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г.</w:t>
      </w: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  <w:id w:val="-4010629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B55E88" w14:textId="5DE2F5DA" w:rsidR="00FA377A" w:rsidRPr="00FA377A" w:rsidRDefault="00FA377A" w:rsidP="00FA377A">
          <w:pPr>
            <w:pStyle w:val="af2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49770D">
            <w:rPr>
              <w:rFonts w:ascii="Times New Roman" w:hAnsi="Times New Roman" w:cs="Times New Roman"/>
              <w:b/>
              <w:bCs/>
              <w:caps/>
              <w:color w:val="000000" w:themeColor="text1"/>
            </w:rPr>
            <w:t>Оглавление</w:t>
          </w:r>
        </w:p>
        <w:p w14:paraId="2595CF2D" w14:textId="2137517F" w:rsidR="00751C1D" w:rsidRPr="0042353A" w:rsidRDefault="00FA377A" w:rsidP="0042353A">
          <w:pPr>
            <w:pStyle w:val="12"/>
            <w:rPr>
              <w:lang w:eastAsia="ru-RU"/>
            </w:rPr>
          </w:pPr>
          <w:r w:rsidRPr="0042353A">
            <w:fldChar w:fldCharType="begin"/>
          </w:r>
          <w:r w:rsidRPr="0042353A">
            <w:instrText xml:space="preserve"> TOC \o "1-3" \h \z \u </w:instrText>
          </w:r>
          <w:r w:rsidRPr="0042353A">
            <w:fldChar w:fldCharType="separate"/>
          </w:r>
          <w:hyperlink w:anchor="_Toc96181097" w:history="1">
            <w:r w:rsidR="00751C1D" w:rsidRPr="0042353A">
              <w:rPr>
                <w:rStyle w:val="a4"/>
              </w:rPr>
              <w:t>Глава 1. Работа в MS Excel</w:t>
            </w:r>
            <w:r w:rsidR="00751C1D" w:rsidRPr="0042353A">
              <w:rPr>
                <w:webHidden/>
              </w:rPr>
              <w:tab/>
            </w:r>
            <w:r w:rsidR="00751C1D" w:rsidRPr="0042353A">
              <w:rPr>
                <w:webHidden/>
              </w:rPr>
              <w:fldChar w:fldCharType="begin"/>
            </w:r>
            <w:r w:rsidR="00751C1D" w:rsidRPr="0042353A">
              <w:rPr>
                <w:webHidden/>
              </w:rPr>
              <w:instrText xml:space="preserve"> PAGEREF _Toc96181097 \h </w:instrText>
            </w:r>
            <w:r w:rsidR="00751C1D" w:rsidRPr="0042353A">
              <w:rPr>
                <w:webHidden/>
              </w:rPr>
            </w:r>
            <w:r w:rsidR="00751C1D" w:rsidRPr="0042353A">
              <w:rPr>
                <w:webHidden/>
              </w:rPr>
              <w:fldChar w:fldCharType="separate"/>
            </w:r>
            <w:r w:rsidR="006B5E31">
              <w:rPr>
                <w:webHidden/>
              </w:rPr>
              <w:t>4</w:t>
            </w:r>
            <w:r w:rsidR="00751C1D" w:rsidRPr="0042353A">
              <w:rPr>
                <w:webHidden/>
              </w:rPr>
              <w:fldChar w:fldCharType="end"/>
            </w:r>
          </w:hyperlink>
        </w:p>
        <w:p w14:paraId="7F39CA95" w14:textId="26471339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098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Разработка простейшей базы данных в программе MS Excel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098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1DC324" w14:textId="36369F0F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099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>1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  <w:lang w:eastAsia="ru-RU"/>
              </w:rPr>
              <w:t>Функции ВПР и ГПР, операции с диапазонами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099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D43695" w14:textId="4364CA40" w:rsidR="00751C1D" w:rsidRPr="0042353A" w:rsidRDefault="00836C1F" w:rsidP="0042353A">
          <w:pPr>
            <w:pStyle w:val="12"/>
            <w:rPr>
              <w:lang w:eastAsia="ru-RU"/>
            </w:rPr>
          </w:pPr>
          <w:hyperlink w:anchor="_Toc96181100" w:history="1">
            <w:r w:rsidR="00751C1D" w:rsidRPr="0042353A">
              <w:rPr>
                <w:rStyle w:val="a4"/>
              </w:rPr>
              <w:t>Глава 2. Руководство пользователя по работе с GitHub</w:t>
            </w:r>
            <w:r w:rsidR="00751C1D" w:rsidRPr="0042353A">
              <w:rPr>
                <w:webHidden/>
              </w:rPr>
              <w:tab/>
            </w:r>
            <w:r w:rsidR="00751C1D" w:rsidRPr="0042353A">
              <w:rPr>
                <w:webHidden/>
              </w:rPr>
              <w:fldChar w:fldCharType="begin"/>
            </w:r>
            <w:r w:rsidR="00751C1D" w:rsidRPr="0042353A">
              <w:rPr>
                <w:webHidden/>
              </w:rPr>
              <w:instrText xml:space="preserve"> PAGEREF _Toc96181100 \h </w:instrText>
            </w:r>
            <w:r w:rsidR="00751C1D" w:rsidRPr="0042353A">
              <w:rPr>
                <w:webHidden/>
              </w:rPr>
            </w:r>
            <w:r w:rsidR="00751C1D" w:rsidRPr="0042353A">
              <w:rPr>
                <w:webHidden/>
              </w:rPr>
              <w:fldChar w:fldCharType="separate"/>
            </w:r>
            <w:r w:rsidR="006B5E31">
              <w:rPr>
                <w:webHidden/>
              </w:rPr>
              <w:t>9</w:t>
            </w:r>
            <w:r w:rsidR="00751C1D" w:rsidRPr="0042353A">
              <w:rPr>
                <w:webHidden/>
              </w:rPr>
              <w:fldChar w:fldCharType="end"/>
            </w:r>
          </w:hyperlink>
        </w:p>
        <w:p w14:paraId="173EF1A9" w14:textId="139CF24C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01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ласть применения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01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C999DD" w14:textId="6357EAE8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02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Краткое описание возможностей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02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209957" w14:textId="7363D7EA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03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3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Уровень подготовки пользователя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03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A76137" w14:textId="7CBE529B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04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4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еречень эксплуатационной документации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04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49672E" w14:textId="374E30EA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05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5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писок обозначений и сокращений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05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080E46" w14:textId="24119892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06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6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Назначение и условия применения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06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1886F7" w14:textId="0416030A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07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7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Git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+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GitHub 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— назначение и возможности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07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FEB561" w14:textId="5251AC62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08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8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Условия пользования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08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81299F" w14:textId="5EEF0436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09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9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одготовка к работе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09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269B5D" w14:textId="03D488BF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0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9.1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Установка необходимого набора инструментов на 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indows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0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23407D" w14:textId="63504258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1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9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орядок проверки работоспособности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1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6DBF13" w14:textId="3AB304E9" w:rsidR="00751C1D" w:rsidRPr="0042353A" w:rsidRDefault="00836C1F" w:rsidP="0042353A">
          <w:pPr>
            <w:pStyle w:val="21"/>
            <w:tabs>
              <w:tab w:val="left" w:pos="110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2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писание операций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2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47F034" w14:textId="594E0AAF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3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1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Регистрация на 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GitHub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 и онлайн репозиторий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3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D6CC7C" w14:textId="20672D98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4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спользование команд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4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6FA9D5" w14:textId="6F77F105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5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3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Добавление своих команд (алиасы)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5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D322BA" w14:textId="53329462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6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4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Работа с ветками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6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E804F3" w14:textId="0BF16F2A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7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5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охранение фрагментов кода и создание своих Gist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7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12ADC7" w14:textId="0860AE3F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8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6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Работа с панелью «Система управления версиями»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8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A17A6B" w14:textId="12A267B0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19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7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Хостинг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19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E22D84" w14:textId="2BB67F95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20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8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Удаление репозитория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20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F90834" w14:textId="292C938B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21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0.9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оздание файла .gitignore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21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BC986C" w14:textId="307515E5" w:rsidR="00751C1D" w:rsidRPr="0042353A" w:rsidRDefault="00836C1F" w:rsidP="0042353A">
          <w:pPr>
            <w:pStyle w:val="12"/>
            <w:rPr>
              <w:lang w:eastAsia="ru-RU"/>
            </w:rPr>
          </w:pPr>
          <w:hyperlink w:anchor="_Toc96181122" w:history="1">
            <w:r w:rsidR="00751C1D" w:rsidRPr="0042353A">
              <w:rPr>
                <w:rStyle w:val="a4"/>
              </w:rPr>
              <w:t>Глава 3. Разработка базы данных</w:t>
            </w:r>
            <w:r w:rsidR="00751C1D" w:rsidRPr="0042353A">
              <w:rPr>
                <w:webHidden/>
              </w:rPr>
              <w:tab/>
            </w:r>
            <w:r w:rsidR="00751C1D" w:rsidRPr="0042353A">
              <w:rPr>
                <w:webHidden/>
              </w:rPr>
              <w:fldChar w:fldCharType="begin"/>
            </w:r>
            <w:r w:rsidR="00751C1D" w:rsidRPr="0042353A">
              <w:rPr>
                <w:webHidden/>
              </w:rPr>
              <w:instrText xml:space="preserve"> PAGEREF _Toc96181122 \h </w:instrText>
            </w:r>
            <w:r w:rsidR="00751C1D" w:rsidRPr="0042353A">
              <w:rPr>
                <w:webHidden/>
              </w:rPr>
            </w:r>
            <w:r w:rsidR="00751C1D" w:rsidRPr="0042353A">
              <w:rPr>
                <w:webHidden/>
              </w:rPr>
              <w:fldChar w:fldCharType="separate"/>
            </w:r>
            <w:r w:rsidR="006B5E31">
              <w:rPr>
                <w:webHidden/>
              </w:rPr>
              <w:t>26</w:t>
            </w:r>
            <w:r w:rsidR="00751C1D" w:rsidRPr="0042353A">
              <w:rPr>
                <w:webHidden/>
              </w:rPr>
              <w:fldChar w:fldCharType="end"/>
            </w:r>
          </w:hyperlink>
        </w:p>
        <w:p w14:paraId="2E301F82" w14:textId="0176C69C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23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Моделирование данных. ERD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23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358184" w14:textId="6F6D9E61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24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Создание базы данных посредством запроса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24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B65CC7" w14:textId="596B3B37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25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3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Создание аналитических запросов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25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11FE22" w14:textId="52E8457C" w:rsidR="00751C1D" w:rsidRPr="0042353A" w:rsidRDefault="00836C1F" w:rsidP="0042353A">
          <w:pPr>
            <w:pStyle w:val="12"/>
            <w:rPr>
              <w:lang w:eastAsia="ru-RU"/>
            </w:rPr>
          </w:pPr>
          <w:hyperlink w:anchor="_Toc96181126" w:history="1">
            <w:r w:rsidR="00751C1D" w:rsidRPr="0042353A">
              <w:rPr>
                <w:rStyle w:val="a4"/>
              </w:rPr>
              <w:t>Глава 4. Разработка приложения для работы в день С-1 (руководство пользователя)</w:t>
            </w:r>
            <w:r w:rsidR="00751C1D" w:rsidRPr="0042353A">
              <w:rPr>
                <w:webHidden/>
              </w:rPr>
              <w:tab/>
            </w:r>
            <w:r w:rsidR="00751C1D" w:rsidRPr="0042353A">
              <w:rPr>
                <w:webHidden/>
              </w:rPr>
              <w:fldChar w:fldCharType="begin"/>
            </w:r>
            <w:r w:rsidR="00751C1D" w:rsidRPr="0042353A">
              <w:rPr>
                <w:webHidden/>
              </w:rPr>
              <w:instrText xml:space="preserve"> PAGEREF _Toc96181126 \h </w:instrText>
            </w:r>
            <w:r w:rsidR="00751C1D" w:rsidRPr="0042353A">
              <w:rPr>
                <w:webHidden/>
              </w:rPr>
            </w:r>
            <w:r w:rsidR="00751C1D" w:rsidRPr="0042353A">
              <w:rPr>
                <w:webHidden/>
              </w:rPr>
              <w:fldChar w:fldCharType="separate"/>
            </w:r>
            <w:r w:rsidR="006B5E31">
              <w:rPr>
                <w:webHidden/>
              </w:rPr>
              <w:t>29</w:t>
            </w:r>
            <w:r w:rsidR="00751C1D" w:rsidRPr="0042353A">
              <w:rPr>
                <w:webHidden/>
              </w:rPr>
              <w:fldChar w:fldCharType="end"/>
            </w:r>
          </w:hyperlink>
        </w:p>
        <w:p w14:paraId="1A4F2EE7" w14:textId="79A4FF14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27" w:history="1">
            <w:r w:rsidR="00751C1D" w:rsidRPr="0042353A">
              <w:rPr>
                <w:rStyle w:val="a4"/>
                <w:rFonts w:ascii="Times New Roman" w:hAnsi="Times New Roman" w:cs="Times New Roman"/>
                <w:caps/>
                <w:noProof/>
                <w:sz w:val="28"/>
                <w:szCs w:val="28"/>
              </w:rPr>
              <w:t>4.1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База данных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27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C71182" w14:textId="090501A3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28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Разработка форм авторизации и поиска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28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F78DE7" w14:textId="5B4B0CCE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29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.3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Разработка форм фильтрации и сортировки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29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0BC37D" w14:textId="6DBBD567" w:rsidR="00751C1D" w:rsidRPr="0042353A" w:rsidRDefault="00836C1F" w:rsidP="0042353A">
          <w:pPr>
            <w:pStyle w:val="12"/>
            <w:rPr>
              <w:lang w:eastAsia="ru-RU"/>
            </w:rPr>
          </w:pPr>
          <w:hyperlink w:anchor="_Toc96181130" w:history="1">
            <w:r w:rsidR="00751C1D" w:rsidRPr="0042353A">
              <w:rPr>
                <w:rStyle w:val="a4"/>
              </w:rPr>
              <w:t>Глава 5. Разработка desktop-приложений</w:t>
            </w:r>
            <w:r w:rsidR="00751C1D" w:rsidRPr="0042353A">
              <w:rPr>
                <w:webHidden/>
              </w:rPr>
              <w:tab/>
            </w:r>
            <w:r w:rsidR="00751C1D" w:rsidRPr="0042353A">
              <w:rPr>
                <w:webHidden/>
              </w:rPr>
              <w:fldChar w:fldCharType="begin"/>
            </w:r>
            <w:r w:rsidR="00751C1D" w:rsidRPr="0042353A">
              <w:rPr>
                <w:webHidden/>
              </w:rPr>
              <w:instrText xml:space="preserve"> PAGEREF _Toc96181130 \h </w:instrText>
            </w:r>
            <w:r w:rsidR="00751C1D" w:rsidRPr="0042353A">
              <w:rPr>
                <w:webHidden/>
              </w:rPr>
            </w:r>
            <w:r w:rsidR="00751C1D" w:rsidRPr="0042353A">
              <w:rPr>
                <w:webHidden/>
              </w:rPr>
              <w:fldChar w:fldCharType="separate"/>
            </w:r>
            <w:r w:rsidR="006B5E31">
              <w:rPr>
                <w:webHidden/>
              </w:rPr>
              <w:t>31</w:t>
            </w:r>
            <w:r w:rsidR="00751C1D" w:rsidRPr="0042353A">
              <w:rPr>
                <w:webHidden/>
              </w:rPr>
              <w:fldChar w:fldCharType="end"/>
            </w:r>
          </w:hyperlink>
        </w:p>
        <w:p w14:paraId="7B5773E3" w14:textId="17BDEA1B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31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5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Разработка 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  <w:lang w:val="en-US"/>
              </w:rPr>
              <w:t>ERD 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диаграмм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31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05D7BB" w14:textId="2B4C9609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32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5.2.1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Работа в MS Visio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32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31FBF9" w14:textId="2EB672E8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33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5.2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Подготовка данных для импорта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33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9C4D89" w14:textId="35358A67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34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5.2.3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Разработка базы данных «Мебельная фабрика»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34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573E96" w14:textId="255C6D78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35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>5.3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оздание приложения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35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08D4B6" w14:textId="581856DE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36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>5.4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Разработка формы авторизации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36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D52A41" w14:textId="557EE848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37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>5.5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>Регистрация заказчиков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37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C2B4E3" w14:textId="0970EB4F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38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>5.6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>Учет фурнитуры и материалов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38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A247EC" w14:textId="4E68BF71" w:rsidR="00751C1D" w:rsidRPr="0042353A" w:rsidRDefault="00836C1F" w:rsidP="0042353A">
          <w:pPr>
            <w:pStyle w:val="12"/>
            <w:rPr>
              <w:lang w:eastAsia="ru-RU"/>
            </w:rPr>
          </w:pPr>
          <w:hyperlink w:anchor="_Toc96181139" w:history="1">
            <w:r w:rsidR="00751C1D" w:rsidRPr="0042353A">
              <w:rPr>
                <w:rStyle w:val="a4"/>
              </w:rPr>
              <w:t>Глава 6. Разработка документации</w:t>
            </w:r>
            <w:r w:rsidR="00751C1D" w:rsidRPr="0042353A">
              <w:rPr>
                <w:webHidden/>
              </w:rPr>
              <w:tab/>
            </w:r>
            <w:r w:rsidR="00751C1D" w:rsidRPr="0042353A">
              <w:rPr>
                <w:webHidden/>
              </w:rPr>
              <w:fldChar w:fldCharType="begin"/>
            </w:r>
            <w:r w:rsidR="00751C1D" w:rsidRPr="0042353A">
              <w:rPr>
                <w:webHidden/>
              </w:rPr>
              <w:instrText xml:space="preserve"> PAGEREF _Toc96181139 \h </w:instrText>
            </w:r>
            <w:r w:rsidR="00751C1D" w:rsidRPr="0042353A">
              <w:rPr>
                <w:webHidden/>
              </w:rPr>
            </w:r>
            <w:r w:rsidR="00751C1D" w:rsidRPr="0042353A">
              <w:rPr>
                <w:webHidden/>
              </w:rPr>
              <w:fldChar w:fldCharType="separate"/>
            </w:r>
            <w:r w:rsidR="006B5E31">
              <w:rPr>
                <w:webHidden/>
              </w:rPr>
              <w:t>40</w:t>
            </w:r>
            <w:r w:rsidR="00751C1D" w:rsidRPr="0042353A">
              <w:rPr>
                <w:webHidden/>
              </w:rPr>
              <w:fldChar w:fldCharType="end"/>
            </w:r>
          </w:hyperlink>
        </w:p>
        <w:p w14:paraId="1EAE1250" w14:textId="0CE5B403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40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1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азработка руководства пользователя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40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137EB" w14:textId="54E9AA4F" w:rsidR="00751C1D" w:rsidRPr="0042353A" w:rsidRDefault="00836C1F" w:rsidP="0042353A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41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азработка диаграммы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41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CAF655" w14:textId="148C0714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42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2.1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ERD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 w:eastAsia="ru-RU"/>
              </w:rPr>
              <w:t>-</w:t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диаграмма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42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58EB0E" w14:textId="05E9B93C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43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2.2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Диаграмма прецедентов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43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3E3934" w14:textId="34375C04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44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2.3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Диаграмма деятельности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44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252D73" w14:textId="38941773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45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2.4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Диаграмма взаимодействия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45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4D5909" w14:textId="4528B62E" w:rsidR="00751C1D" w:rsidRPr="0042353A" w:rsidRDefault="00836C1F" w:rsidP="0042353A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96181146" w:history="1"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2.5.</w:t>
            </w:r>
            <w:r w:rsidR="00751C1D" w:rsidRPr="0042353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751C1D" w:rsidRPr="0042353A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Диаграмма классов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6181146 \h </w:instrTex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B5E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751C1D" w:rsidRPr="004235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93C301" w14:textId="77777777" w:rsidR="0042353A" w:rsidRDefault="00FA377A" w:rsidP="0042353A">
          <w:pPr>
            <w:spacing w:line="240" w:lineRule="auto"/>
            <w:jc w:val="both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42353A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fldChar w:fldCharType="end"/>
          </w:r>
        </w:p>
        <w:p w14:paraId="48D1981E" w14:textId="59AE747D" w:rsidR="00FA377A" w:rsidRPr="0042353A" w:rsidRDefault="0042353A" w:rsidP="0042353A">
          <w:pPr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br w:type="page"/>
          </w:r>
        </w:p>
      </w:sdtContent>
    </w:sdt>
    <w:p w14:paraId="734A71BB" w14:textId="5A35462A" w:rsidR="00FA070D" w:rsidRPr="00033E3C" w:rsidRDefault="00033E3C" w:rsidP="001303DB">
      <w:pPr>
        <w:pStyle w:val="1"/>
        <w:spacing w:before="0" w:beforeAutospacing="0" w:after="0" w:afterAutospacing="0" w:line="360" w:lineRule="auto"/>
        <w:jc w:val="center"/>
        <w:rPr>
          <w:caps/>
          <w:sz w:val="28"/>
          <w:szCs w:val="28"/>
        </w:rPr>
      </w:pPr>
      <w:bookmarkStart w:id="0" w:name="_Toc96181097"/>
      <w:r w:rsidRPr="00C40115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7805F5" w:rsidRPr="00C40115">
        <w:rPr>
          <w:caps/>
          <w:sz w:val="32"/>
          <w:szCs w:val="32"/>
          <w:shd w:val="clear" w:color="auto" w:fill="FFFFFF"/>
        </w:rPr>
        <w:t xml:space="preserve"> </w:t>
      </w:r>
      <w:r w:rsidR="00F30F57">
        <w:rPr>
          <w:caps/>
          <w:sz w:val="32"/>
          <w:szCs w:val="32"/>
          <w:shd w:val="clear" w:color="auto" w:fill="FFFFFF"/>
        </w:rPr>
        <w:t>1.</w:t>
      </w:r>
      <w:r w:rsidR="007805F5" w:rsidRPr="00C40115">
        <w:rPr>
          <w:caps/>
          <w:sz w:val="32"/>
          <w:szCs w:val="32"/>
          <w:shd w:val="clear" w:color="auto" w:fill="FFFFFF"/>
        </w:rPr>
        <w:t xml:space="preserve"> Работа в MS Excel</w:t>
      </w:r>
      <w:bookmarkEnd w:id="0"/>
    </w:p>
    <w:p w14:paraId="734A6BB0" w14:textId="7F4A5E84" w:rsidR="00876BEE" w:rsidRPr="00A52794" w:rsidRDefault="007805F5" w:rsidP="001303DB">
      <w:pPr>
        <w:pStyle w:val="2"/>
        <w:numPr>
          <w:ilvl w:val="1"/>
          <w:numId w:val="1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1" w:name="_Toc96181098"/>
      <w:r w:rsidRPr="00F30F5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 простейшей базы данн</w:t>
      </w:r>
      <w:r w:rsidR="002B14DB" w:rsidRPr="00F30F5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ых</w:t>
      </w:r>
      <w:r w:rsidRPr="00F30F5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е MS Excel</w:t>
      </w:r>
      <w:bookmarkEnd w:id="1"/>
    </w:p>
    <w:p w14:paraId="2E286700" w14:textId="6B91EF80" w:rsidR="007805F5" w:rsidRPr="009444B7" w:rsidRDefault="007805F5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Была</w:t>
      </w:r>
      <w:r w:rsidR="00A509C3">
        <w:rPr>
          <w:rFonts w:ascii="Times New Roman" w:hAnsi="Times New Roman" w:cs="Times New Roman"/>
          <w:sz w:val="28"/>
          <w:szCs w:val="28"/>
          <w:lang w:eastAsia="ja-JP"/>
        </w:rPr>
        <w:t xml:space="preserve"> спроектирована</w:t>
      </w:r>
      <w:r w:rsidR="00941F9F">
        <w:rPr>
          <w:rFonts w:ascii="Times New Roman" w:hAnsi="Times New Roman" w:cs="Times New Roman"/>
          <w:sz w:val="28"/>
          <w:szCs w:val="28"/>
          <w:lang w:eastAsia="ja-JP"/>
        </w:rPr>
        <w:t xml:space="preserve"> и релизована</w:t>
      </w:r>
      <w:r w:rsidR="00A509C3">
        <w:rPr>
          <w:rFonts w:ascii="Times New Roman" w:hAnsi="Times New Roman" w:cs="Times New Roman"/>
          <w:sz w:val="28"/>
          <w:szCs w:val="28"/>
          <w:lang w:eastAsia="ja-JP"/>
        </w:rPr>
        <w:t xml:space="preserve"> база данных </w:t>
      </w:r>
      <w:r w:rsidR="00A509C3" w:rsidRPr="009444B7">
        <w:rPr>
          <w:rFonts w:ascii="Times New Roman" w:hAnsi="Times New Roman" w:cs="Times New Roman"/>
          <w:sz w:val="28"/>
          <w:szCs w:val="28"/>
          <w:lang w:eastAsia="ja-JP"/>
        </w:rPr>
        <w:t>«</w:t>
      </w:r>
      <w:r w:rsidR="00941F9F">
        <w:rPr>
          <w:rFonts w:ascii="Times New Roman" w:hAnsi="Times New Roman" w:cs="Times New Roman"/>
          <w:sz w:val="28"/>
          <w:szCs w:val="28"/>
          <w:lang w:eastAsia="ja-JP"/>
        </w:rPr>
        <w:t>Страховая компания</w:t>
      </w:r>
      <w:r w:rsidR="00A509C3" w:rsidRPr="009444B7">
        <w:rPr>
          <w:rFonts w:ascii="Times New Roman" w:hAnsi="Times New Roman" w:cs="Times New Roman"/>
          <w:sz w:val="28"/>
          <w:szCs w:val="28"/>
          <w:lang w:eastAsia="ja-JP"/>
        </w:rPr>
        <w:t>»</w:t>
      </w:r>
      <w:r w:rsidR="00A509C3">
        <w:rPr>
          <w:rFonts w:ascii="Times New Roman" w:hAnsi="Times New Roman" w:cs="Times New Roman"/>
          <w:sz w:val="28"/>
          <w:szCs w:val="28"/>
          <w:lang w:eastAsia="ja-JP"/>
        </w:rPr>
        <w:t>, состоящая из одного списка.</w:t>
      </w:r>
    </w:p>
    <w:p w14:paraId="1EEDF55C" w14:textId="3CEAB7A4" w:rsidR="00033E3C" w:rsidRDefault="00941F9F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393DDEE" wp14:editId="0D1047EC">
            <wp:extent cx="5940000" cy="2686206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686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A87CA" w14:textId="17A4821F" w:rsidR="00033E3C" w:rsidRDefault="00033E3C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. Таблица «</w:t>
      </w:r>
      <w:r w:rsidR="00941F9F">
        <w:rPr>
          <w:rFonts w:ascii="Times New Roman" w:hAnsi="Times New Roman" w:cs="Times New Roman"/>
          <w:sz w:val="28"/>
          <w:szCs w:val="28"/>
        </w:rPr>
        <w:t>Страховая компания</w:t>
      </w:r>
      <w:r>
        <w:rPr>
          <w:rFonts w:ascii="Times New Roman" w:hAnsi="Times New Roman" w:cs="Times New Roman"/>
          <w:sz w:val="28"/>
          <w:szCs w:val="28"/>
        </w:rPr>
        <w:t>» с двадцатью уникальными записями</w:t>
      </w:r>
    </w:p>
    <w:p w14:paraId="08B39948" w14:textId="77777777" w:rsidR="00A509C3" w:rsidRDefault="00A509C3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Были с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>формулирова</w:t>
      </w:r>
      <w:r>
        <w:rPr>
          <w:rFonts w:ascii="Times New Roman" w:hAnsi="Times New Roman" w:cs="Times New Roman"/>
          <w:sz w:val="28"/>
          <w:szCs w:val="28"/>
          <w:lang w:eastAsia="ja-JP"/>
        </w:rPr>
        <w:t>ны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 xml:space="preserve"> и реализова</w:t>
      </w:r>
      <w:r>
        <w:rPr>
          <w:rFonts w:ascii="Times New Roman" w:hAnsi="Times New Roman" w:cs="Times New Roman"/>
          <w:sz w:val="28"/>
          <w:szCs w:val="28"/>
          <w:lang w:eastAsia="ja-JP"/>
        </w:rPr>
        <w:t>ны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 xml:space="preserve"> пять запросов на поиск и отбор информации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>из созданного списка.</w:t>
      </w:r>
    </w:p>
    <w:p w14:paraId="4DF0B9BE" w14:textId="1708B34F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B06DA62" wp14:editId="70DA0B75">
            <wp:extent cx="5940000" cy="1878224"/>
            <wp:effectExtent l="0" t="0" r="3810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878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288FD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 Критерий для выборки клиентов владимирского филиала</w:t>
      </w:r>
    </w:p>
    <w:p w14:paraId="0D1E1905" w14:textId="6E364CE9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0F4C4E2" wp14:editId="797D40F1">
            <wp:extent cx="5940000" cy="647664"/>
            <wp:effectExtent l="0" t="0" r="381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647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296C1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 Выборка клиентов владимирского филиала</w:t>
      </w:r>
    </w:p>
    <w:p w14:paraId="1C4E3DF6" w14:textId="207A443A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931DF6E" wp14:editId="0FBBEE60">
            <wp:extent cx="5940000" cy="1896729"/>
            <wp:effectExtent l="0" t="0" r="3810" b="88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896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ABC3AA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 Критерий для выборки клиентов, страховая сумма которых находится в диапазоне от 250000 до 500000</w:t>
      </w:r>
    </w:p>
    <w:p w14:paraId="587DF433" w14:textId="40C25D29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95543D2" wp14:editId="3F515DB4">
            <wp:extent cx="5940000" cy="869720"/>
            <wp:effectExtent l="0" t="0" r="3810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8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0E1F25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5. Выборка клиентов, страховая сумма которых находится в диапазоне от 250000 до 500000</w:t>
      </w:r>
    </w:p>
    <w:p w14:paraId="7FCDB2D7" w14:textId="0B44F165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17A65B" wp14:editId="6CD4F5ED">
            <wp:extent cx="5940000" cy="1119533"/>
            <wp:effectExtent l="0" t="0" r="3810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11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2F199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. Выборка клиентов саратовского филиала, страховая сумма которых больше или равна 100000</w:t>
      </w:r>
    </w:p>
    <w:p w14:paraId="360B2810" w14:textId="7FB94B6D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155CD73" wp14:editId="3D6B88D3">
            <wp:extent cx="5940000" cy="1119533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11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CD177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7. Выборка клиентов, фамилия которых начинается на «Л» и заканчивается на «а», а тарифная ставка составляет свыше 2</w:t>
      </w:r>
    </w:p>
    <w:p w14:paraId="37CCB266" w14:textId="75CD9B7F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3B766D5" wp14:editId="381AC0E5">
            <wp:extent cx="5940000" cy="1239813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239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3FA07" w14:textId="43D396DF" w:rsidR="001914A1" w:rsidRPr="00F30F57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 8. Выборка клиентов, имя которых заканчивается на «м», а дата заключения договора позже 15 мая 2014</w:t>
      </w:r>
    </w:p>
    <w:p w14:paraId="781C9C64" w14:textId="456B3DDC" w:rsidR="0012263B" w:rsidRPr="00A52794" w:rsidRDefault="0012263B" w:rsidP="001303DB">
      <w:pPr>
        <w:pStyle w:val="2"/>
        <w:numPr>
          <w:ilvl w:val="1"/>
          <w:numId w:val="12"/>
        </w:numPr>
        <w:spacing w:before="0" w:line="360" w:lineRule="auto"/>
        <w:ind w:left="0" w:firstLine="709"/>
        <w:jc w:val="both"/>
        <w:rPr>
          <w:color w:val="000000" w:themeColor="text1"/>
          <w:shd w:val="clear" w:color="auto" w:fill="FFFFFF"/>
          <w:lang w:eastAsia="ja-JP"/>
        </w:rPr>
      </w:pPr>
      <w:bookmarkStart w:id="2" w:name="_Toc96181099"/>
      <w:r w:rsidRPr="00A509C3">
        <w:rPr>
          <w:color w:val="000000" w:themeColor="text1"/>
          <w:shd w:val="clear" w:color="auto" w:fill="FFFFFF"/>
          <w:lang w:eastAsia="ru-RU"/>
        </w:rPr>
        <w:t>Функции ВПР и ГПР, операции с диапазонами</w:t>
      </w:r>
      <w:bookmarkEnd w:id="2"/>
    </w:p>
    <w:p w14:paraId="75D98F04" w14:textId="40BA99EA" w:rsidR="0012263B" w:rsidRPr="009444B7" w:rsidRDefault="0012263B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Задания были выполнены с использованием всех нужных функций и операций. Результат отображен на скриншотах в таблицах.</w:t>
      </w:r>
    </w:p>
    <w:p w14:paraId="53F0E334" w14:textId="57E9D96F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41476D09" wp14:editId="108840A4">
            <wp:extent cx="5940000" cy="5651379"/>
            <wp:effectExtent l="0" t="0" r="381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5651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93B22" w14:textId="668AE7B1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9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Продажа</w:t>
      </w:r>
    </w:p>
    <w:p w14:paraId="014CAFA9" w14:textId="6DB3D6A9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lastRenderedPageBreak/>
        <w:drawing>
          <wp:inline distT="0" distB="0" distL="0" distR="0" wp14:anchorId="273EFDD1" wp14:editId="2EEB4094">
            <wp:extent cx="1965600" cy="3150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65600" cy="315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DD6A6" w14:textId="0848C31E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0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Цены</w:t>
      </w:r>
    </w:p>
    <w:p w14:paraId="7D9A6DF5" w14:textId="06AAB9FE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5EAE0AE1" wp14:editId="09F916A6">
            <wp:extent cx="5939790" cy="2580640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B7891" w14:textId="788C71ED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1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ГПР</w:t>
      </w:r>
    </w:p>
    <w:p w14:paraId="650850B3" w14:textId="1DCB8534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23C1CC5F" wp14:editId="144467E0">
            <wp:extent cx="5940000" cy="2259487"/>
            <wp:effectExtent l="0" t="0" r="381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25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20F87" w14:textId="0CF8F982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2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Прайс 2008г.</w:t>
      </w:r>
    </w:p>
    <w:p w14:paraId="526B4729" w14:textId="7A12728E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lastRenderedPageBreak/>
        <w:drawing>
          <wp:inline distT="0" distB="0" distL="0" distR="0" wp14:anchorId="30C1AA26" wp14:editId="3783948D">
            <wp:extent cx="5940000" cy="3082011"/>
            <wp:effectExtent l="0" t="0" r="381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082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43EEF" w14:textId="0F6F8BC0" w:rsidR="0012263B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3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Прайс 2013г.</w:t>
      </w:r>
    </w:p>
    <w:p w14:paraId="463EFFF1" w14:textId="5AD94FDD" w:rsidR="00774BD8" w:rsidRPr="00774BD8" w:rsidRDefault="004F1F15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4F1F15"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 wp14:anchorId="5DD9A50E" wp14:editId="1E8B1CF8">
            <wp:extent cx="5940000" cy="2099988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099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E546E" w14:textId="194C867B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. 14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0560C5">
        <w:rPr>
          <w:rFonts w:ascii="Times New Roman" w:hAnsi="Times New Roman" w:cs="Times New Roman"/>
          <w:sz w:val="28"/>
          <w:szCs w:val="28"/>
          <w:lang w:eastAsia="ja-JP"/>
        </w:rPr>
        <w:t>Страховая компания</w:t>
      </w:r>
    </w:p>
    <w:p w14:paraId="15975A68" w14:textId="7CD2112A" w:rsidR="0012263B" w:rsidRPr="009444B7" w:rsidRDefault="004F1F15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4F1F15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21E96488" wp14:editId="6CF61879">
            <wp:extent cx="1458000" cy="2685600"/>
            <wp:effectExtent l="0" t="0" r="8890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58000" cy="268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99CD4" w14:textId="77777777" w:rsidR="00F51AB4" w:rsidRDefault="0012263B" w:rsidP="00F51A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5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0560C5">
        <w:rPr>
          <w:rFonts w:ascii="Times New Roman" w:hAnsi="Times New Roman" w:cs="Times New Roman"/>
          <w:sz w:val="28"/>
          <w:szCs w:val="28"/>
          <w:lang w:eastAsia="ja-JP"/>
        </w:rPr>
        <w:t>Страховые суммы</w:t>
      </w:r>
      <w:bookmarkStart w:id="3" w:name="_Toc96181100"/>
    </w:p>
    <w:p w14:paraId="7511C201" w14:textId="015C2FFD" w:rsidR="0012263B" w:rsidRPr="00F51AB4" w:rsidRDefault="00774BD8" w:rsidP="00F51AB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ja-JP"/>
        </w:rPr>
      </w:pPr>
      <w:r w:rsidRPr="00F51AB4">
        <w:rPr>
          <w:b/>
          <w:bCs/>
          <w:caps/>
          <w:sz w:val="32"/>
          <w:szCs w:val="32"/>
        </w:rPr>
        <w:lastRenderedPageBreak/>
        <w:t>Глав</w:t>
      </w:r>
      <w:r w:rsidR="0012263B" w:rsidRPr="00F51AB4">
        <w:rPr>
          <w:b/>
          <w:bCs/>
          <w:caps/>
          <w:sz w:val="32"/>
          <w:szCs w:val="32"/>
        </w:rPr>
        <w:t>а 2. Руководство пользователя по работе с GitHub</w:t>
      </w:r>
      <w:bookmarkEnd w:id="3"/>
    </w:p>
    <w:p w14:paraId="29ED58D6" w14:textId="14E93DD4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95351411"/>
      <w:bookmarkStart w:id="5" w:name="_Toc96181101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Область применения</w:t>
      </w:r>
      <w:bookmarkEnd w:id="4"/>
      <w:bookmarkEnd w:id="5"/>
    </w:p>
    <w:p w14:paraId="1175C22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управления версиями — программное обеспечение для облегчения работы с изменяющейся информацией. </w:t>
      </w:r>
    </w:p>
    <w:p w14:paraId="6DA6967A" w14:textId="744C53EE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95351412"/>
      <w:bookmarkStart w:id="7" w:name="_Toc96181102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Краткое описание возможностей</w:t>
      </w:r>
      <w:bookmarkEnd w:id="6"/>
      <w:bookmarkEnd w:id="7"/>
    </w:p>
    <w:p w14:paraId="2AE7C2A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стема управления версиями позволяет хранить несколько версий одного и того же документа, при необходимости возвращаться к более ранним версиям, определять, кто и когда сделал то или иное изменение, и многое другое. Такие системы наиболее широко используются при разработке программного обеспечения для хранения исходных кодов разрабатываемой программы.</w:t>
      </w:r>
    </w:p>
    <w:p w14:paraId="18225B27" w14:textId="77777777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95351413"/>
      <w:bookmarkStart w:id="9" w:name="_Toc96181103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Уровень подготовки пользователя</w:t>
      </w:r>
      <w:bookmarkEnd w:id="8"/>
      <w:bookmarkEnd w:id="9"/>
    </w:p>
    <w:p w14:paraId="790FB7A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блегчения работы с системами рекомендуется: </w:t>
      </w:r>
    </w:p>
    <w:p w14:paraId="6B04EB90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меть общие сведения 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CDDD30" w14:textId="77777777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95351414"/>
      <w:bookmarkStart w:id="11" w:name="_Toc96181104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эксплуатационной документации</w:t>
      </w:r>
      <w:bookmarkEnd w:id="10"/>
      <w:bookmarkEnd w:id="11"/>
    </w:p>
    <w:p w14:paraId="12AB473E" w14:textId="77777777" w:rsidR="001F757D" w:rsidRDefault="001F757D" w:rsidP="001303DB">
      <w:pPr>
        <w:pStyle w:val="a9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струкция по установ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FD8CFF8" w14:textId="77777777" w:rsidR="001F757D" w:rsidRDefault="001F757D" w:rsidP="001303DB">
      <w:pPr>
        <w:pStyle w:val="a9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уководство пользователя (настоящий документ).</w:t>
      </w:r>
    </w:p>
    <w:p w14:paraId="4BAF2AA5" w14:textId="77777777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95351415"/>
      <w:bookmarkStart w:id="13" w:name="_Toc96181105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Список обозначений и сокращений</w:t>
      </w:r>
      <w:bookmarkEnd w:id="12"/>
      <w:bookmarkEnd w:id="13"/>
    </w:p>
    <w:p w14:paraId="202A4B76" w14:textId="03056485" w:rsidR="001F757D" w:rsidRPr="00A23938" w:rsidRDefault="001F757D" w:rsidP="00A2393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С — Операционная система.</w:t>
      </w:r>
    </w:p>
    <w:p w14:paraId="119DA504" w14:textId="79245773" w:rsidR="001F757D" w:rsidRPr="00861127" w:rsidRDefault="001F757D" w:rsidP="00A074DE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Toc95351416"/>
      <w:bookmarkStart w:id="15" w:name="_Toc96181106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азначение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и условия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End w:id="14"/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применения</w:t>
      </w:r>
      <w:bookmarkEnd w:id="15"/>
    </w:p>
    <w:p w14:paraId="67D0584D" w14:textId="3E30ED33" w:rsidR="001F757D" w:rsidRPr="00861127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" w:name="_Toc95351417"/>
      <w:bookmarkStart w:id="17" w:name="_Toc96181107"/>
      <w:r w:rsidRPr="008611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GitHub 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— назначение и возможности</w:t>
      </w:r>
      <w:bookmarkEnd w:id="16"/>
      <w:bookmarkEnd w:id="17"/>
    </w:p>
    <w:p w14:paraId="3ED8779C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Git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ределённая система управления версиями.</w:t>
      </w:r>
    </w:p>
    <w:p w14:paraId="11717C42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значе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мещение </w:t>
      </w:r>
      <w:r w:rsidRPr="001F757D">
        <w:rPr>
          <w:rStyle w:val="a6"/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shd w:val="clear" w:color="auto" w:fill="FFFFFF"/>
        </w:rPr>
        <w:t>git</w:t>
      </w:r>
      <w:r w:rsidRPr="001F757D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епозиториев и совместной разработки проектов.</w:t>
      </w:r>
    </w:p>
    <w:p w14:paraId="49B8A89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озможност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</w:p>
    <w:p w14:paraId="4C29C1E3" w14:textId="77777777" w:rsidR="001F757D" w:rsidRDefault="001F757D" w:rsidP="001303DB">
      <w:pPr>
        <w:pStyle w:val="a9"/>
        <w:numPr>
          <w:ilvl w:val="0"/>
          <w:numId w:val="16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охранять все изменения, внесенные в код;</w:t>
      </w:r>
    </w:p>
    <w:p w14:paraId="79001168" w14:textId="77777777" w:rsidR="001F757D" w:rsidRDefault="001F757D" w:rsidP="001303DB">
      <w:pPr>
        <w:pStyle w:val="a9"/>
        <w:numPr>
          <w:ilvl w:val="0"/>
          <w:numId w:val="16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аже самое минимальное изменение фиксируется в </w:t>
      </w:r>
      <w:r>
        <w:rPr>
          <w:rStyle w:val="a6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отдельно, а не перезаписывается;</w:t>
      </w:r>
    </w:p>
    <w:p w14:paraId="12A8AADC" w14:textId="77777777" w:rsidR="001F757D" w:rsidRDefault="001F757D" w:rsidP="001303DB">
      <w:pPr>
        <w:pStyle w:val="a9"/>
        <w:numPr>
          <w:ilvl w:val="0"/>
          <w:numId w:val="16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Можно создавать приватные репозитории, которые будут видны только вам и выбранным вами людям.</w:t>
      </w:r>
    </w:p>
    <w:p w14:paraId="6BAF78EF" w14:textId="77777777" w:rsidR="001F757D" w:rsidRPr="00861127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" w:name="_Toc95351418"/>
      <w:bookmarkStart w:id="19" w:name="_Toc96181108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Условия пользования</w:t>
      </w:r>
      <w:bookmarkEnd w:id="18"/>
      <w:bookmarkEnd w:id="19"/>
    </w:p>
    <w:p w14:paraId="45BF5FC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Hub не несёт ответственности за то, что вы публикуете. </w:t>
      </w:r>
    </w:p>
    <w:p w14:paraId="59CB731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Hub не проводит премодерацию контента, однако оставляет за собой право удалять контент, который, по мнению сервиса, нарушает данные правила.</w:t>
      </w:r>
    </w:p>
    <w:p w14:paraId="6D0C4DD1" w14:textId="77777777" w:rsidR="001F757D" w:rsidRDefault="001F757D" w:rsidP="001303DB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ы даёте сервису право воспроизводить (</w:t>
      </w:r>
      <w:r>
        <w:rPr>
          <w:rStyle w:val="a6"/>
          <w:color w:val="000000" w:themeColor="text1"/>
          <w:sz w:val="28"/>
          <w:szCs w:val="28"/>
        </w:rPr>
        <w:t>reproduce</w:t>
      </w:r>
      <w:r>
        <w:rPr>
          <w:color w:val="000000" w:themeColor="text1"/>
          <w:sz w:val="28"/>
          <w:szCs w:val="28"/>
        </w:rPr>
        <w:t>) свой контент (например, в целях бэкапа); отображать (</w:t>
      </w:r>
      <w:r>
        <w:rPr>
          <w:rStyle w:val="a6"/>
          <w:color w:val="000000" w:themeColor="text1"/>
          <w:sz w:val="28"/>
          <w:szCs w:val="28"/>
        </w:rPr>
        <w:t>display</w:t>
      </w:r>
      <w:r>
        <w:rPr>
          <w:color w:val="000000" w:themeColor="text1"/>
          <w:sz w:val="28"/>
          <w:szCs w:val="28"/>
        </w:rPr>
        <w:t>) его; модифицировать (например, для поисковых нужд); распространять (чтобы у других пользователей GitHub был доступ к вашему контенту) или воспроизводить (</w:t>
      </w:r>
      <w:r>
        <w:rPr>
          <w:rStyle w:val="a6"/>
          <w:color w:val="000000" w:themeColor="text1"/>
          <w:sz w:val="28"/>
          <w:szCs w:val="28"/>
        </w:rPr>
        <w:t>perform</w:t>
      </w:r>
      <w:r>
        <w:rPr>
          <w:color w:val="000000" w:themeColor="text1"/>
          <w:sz w:val="28"/>
          <w:szCs w:val="28"/>
        </w:rPr>
        <w:t>) — это уже на случай, если вы загружаете музыку или видео. GitHub не имеет права продавать ваше произведение или распространять его за пределами сервиса.</w:t>
      </w:r>
    </w:p>
    <w:p w14:paraId="0C1237CD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Если вы публикуете контент с пометкой о том, что он распространяется под определённой лицензией, то вы согласны с тем, что он распространяется под этой лицензией. Если вы делаете публикации (</w:t>
      </w:r>
      <w:r>
        <w:rPr>
          <w:rStyle w:val="a6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contributions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 в репозиторий, связанный с какой-либо лицензией, то ваши правки будут связаны с той же лицензией.</w:t>
      </w:r>
    </w:p>
    <w:p w14:paraId="31F3641A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отрудники GitHub получают доступ к приватным репозиториям только в случае необходимости и с вашего согласия.</w:t>
      </w:r>
    </w:p>
    <w:p w14:paraId="61540EDD" w14:textId="021E92BF" w:rsidR="001F757D" w:rsidRPr="00861127" w:rsidRDefault="001F757D" w:rsidP="00A074DE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0" w:name="_Toc95351419"/>
      <w:bookmarkStart w:id="21" w:name="_Toc96181109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bookmarkEnd w:id="20"/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одготовка к работе</w:t>
      </w:r>
      <w:bookmarkEnd w:id="21"/>
    </w:p>
    <w:p w14:paraId="70CB10D2" w14:textId="760893EB" w:rsidR="001F757D" w:rsidRPr="00FA377A" w:rsidRDefault="001F757D" w:rsidP="00A146A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2" w:name="_Toc95351420"/>
      <w:bookmarkStart w:id="23" w:name="_Toc96181110"/>
      <w:r w:rsidRPr="00A146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тановка необходимого набора инструментов на </w:t>
      </w:r>
      <w:r w:rsidRPr="00A146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bookmarkEnd w:id="22"/>
      <w:bookmarkEnd w:id="23"/>
    </w:p>
    <w:p w14:paraId="39512EA4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йдите на сай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c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A772836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мите на раздел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ownload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</w:p>
    <w:p w14:paraId="484E8944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втоматически начнется загрузка, либо предоставится выбор версии в зависимости от ОС;</w:t>
      </w:r>
    </w:p>
    <w:p w14:paraId="07F4D40B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ле того, как загрузка завершилась, требуется нажать на этот файл и запустить его. После запуска оставлять все параметры по умолчанию и нажим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 начала установки;</w:t>
      </w:r>
    </w:p>
    <w:p w14:paraId="56775168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осле установки уберите галочку с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ew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leas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te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жмит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ni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A7AF173" w14:textId="48044E7F" w:rsidR="001F757D" w:rsidRPr="00FA377A" w:rsidRDefault="001F757D" w:rsidP="00A146A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4" w:name="_Toc95351421"/>
      <w:bookmarkStart w:id="25" w:name="_Toc96181111"/>
      <w:r w:rsidRPr="00A146AD">
        <w:rPr>
          <w:rFonts w:ascii="Times New Roman" w:hAnsi="Times New Roman" w:cs="Times New Roman"/>
          <w:color w:val="000000" w:themeColor="text1"/>
          <w:sz w:val="28"/>
          <w:szCs w:val="28"/>
        </w:rPr>
        <w:t>Порядок проверки работоспособности</w:t>
      </w:r>
      <w:bookmarkEnd w:id="24"/>
      <w:bookmarkEnd w:id="25"/>
    </w:p>
    <w:p w14:paraId="198DAD7C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командную строку 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писав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m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</w:t>
      </w:r>
    </w:p>
    <w:p w14:paraId="6B452651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вести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ersio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 без кавычек;</w:t>
      </w:r>
    </w:p>
    <w:p w14:paraId="56DBDB13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лжна выводиться верс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например: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ersio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.135.1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2). Если ошибка — ничего выводиться не будет. </w:t>
      </w:r>
    </w:p>
    <w:p w14:paraId="4B70463D" w14:textId="59B336B4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94FA8C0" wp14:editId="7DCE0CD2">
            <wp:extent cx="5940000" cy="1186940"/>
            <wp:effectExtent l="0" t="0" r="381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435FF0" w14:textId="652DEFE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ывод верси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</w:p>
    <w:p w14:paraId="0CC4427F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(Для проверки работоспособности в самой системе);</w:t>
      </w:r>
    </w:p>
    <w:p w14:paraId="6037C07A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оздать папку;</w:t>
      </w:r>
    </w:p>
    <w:p w14:paraId="55DFE6F4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редактор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ать открыть папку в панели быстрого доступа и выбрать ранее созданную папку; </w:t>
      </w:r>
    </w:p>
    <w:p w14:paraId="09AC084B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ать на правую кнопку мыши и создать файл (например: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dex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; </w:t>
      </w:r>
    </w:p>
    <w:p w14:paraId="27C6DD12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делать стандартную разметку; </w:t>
      </w:r>
    </w:p>
    <w:p w14:paraId="131BBB62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тро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tl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писать (например: Работа с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;</w:t>
      </w:r>
    </w:p>
    <w:p w14:paraId="29F048CA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теле кода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dy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 прописать (например: &lt;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&gt;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&lt;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&gt;);</w:t>
      </w:r>
    </w:p>
    <w:p w14:paraId="02252AFA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охранить</w:t>
      </w:r>
    </w:p>
    <w:p w14:paraId="66EE7822" w14:textId="0F4977F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009D261" wp14:editId="771E7C29">
            <wp:extent cx="5939790" cy="1819910"/>
            <wp:effectExtent l="0" t="0" r="3810" b="889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1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52247" w14:textId="55B4EE29" w:rsidR="001F757D" w:rsidRPr="001303DB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оздание файлов и папок</w:t>
      </w:r>
    </w:p>
    <w:p w14:paraId="7CA0B16A" w14:textId="14169170" w:rsidR="001F757D" w:rsidRPr="00861127" w:rsidRDefault="00861127" w:rsidP="00A074DE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6" w:name="_Toc96181112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операций</w:t>
      </w:r>
      <w:bookmarkEnd w:id="26"/>
    </w:p>
    <w:p w14:paraId="3BC3357B" w14:textId="13FA627F" w:rsidR="001F757D" w:rsidRPr="00FA377A" w:rsidRDefault="001F757D" w:rsidP="00187F18">
      <w:pPr>
        <w:pStyle w:val="3"/>
        <w:numPr>
          <w:ilvl w:val="2"/>
          <w:numId w:val="20"/>
        </w:numPr>
        <w:spacing w:before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7" w:name="_Toc95351423"/>
      <w:bookmarkStart w:id="28" w:name="_Toc96181113"/>
      <w:r w:rsidRPr="00187F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истрация на </w:t>
      </w:r>
      <w:r w:rsidRPr="00187F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 w:rsidRPr="00187F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нлайн репозиторий</w:t>
      </w:r>
      <w:bookmarkEnd w:id="27"/>
      <w:bookmarkEnd w:id="28"/>
    </w:p>
    <w:p w14:paraId="4AE780D5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егистрации на GitHub и создание репозитория требуется: </w:t>
      </w:r>
    </w:p>
    <w:p w14:paraId="2E463A5B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йти на сай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73979C4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вести свои данные для регистрации;</w:t>
      </w:r>
    </w:p>
    <w:p w14:paraId="530143B2" w14:textId="1CA3D3EB" w:rsidR="001F757D" w:rsidRDefault="00490897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5405AB79" wp14:editId="35C5ED99">
            <wp:extent cx="5940000" cy="4530350"/>
            <wp:effectExtent l="0" t="0" r="381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453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EE84A" w14:textId="36F1FAA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Регистрация на github.co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</w:p>
    <w:p w14:paraId="6F725CE9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ле подтверждения своего аккаунта нажмите на кнопку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reat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pository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;</w:t>
      </w:r>
    </w:p>
    <w:p w14:paraId="11634491" w14:textId="07C4F2B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1E08CBE" wp14:editId="524F5CA9">
            <wp:extent cx="2001600" cy="1342800"/>
            <wp:effectExtent l="0" t="0" r="0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1600" cy="134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A3423" w14:textId="689AA0E9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оздание репозитория</w:t>
      </w:r>
    </w:p>
    <w:p w14:paraId="41BEE4CD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Создать репозиторий, вписав название и описание, выбрав приватный или общедоступный; </w:t>
      </w:r>
    </w:p>
    <w:p w14:paraId="535C6E41" w14:textId="53B2EA4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E843EC4" wp14:editId="73710796">
            <wp:extent cx="5939473" cy="3837305"/>
            <wp:effectExtent l="0" t="0" r="4445" b="0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113"/>
                    <a:stretch/>
                  </pic:blipFill>
                  <pic:spPr bwMode="auto">
                    <a:xfrm>
                      <a:off x="0" y="0"/>
                      <a:ext cx="5940000" cy="3837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E8F07" w14:textId="59521D73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ыбор параметров репозитория</w:t>
      </w:r>
    </w:p>
    <w:p w14:paraId="0FC1CA1A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аботы с репозиторием требуется: </w:t>
      </w:r>
    </w:p>
    <w:p w14:paraId="1872F0A9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копировать ссылку;</w:t>
      </w:r>
    </w:p>
    <w:p w14:paraId="0C873321" w14:textId="7214E64E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268C2A4" wp14:editId="03A9C953">
            <wp:extent cx="5940000" cy="655764"/>
            <wp:effectExtent l="0" t="0" r="3810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655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12127" w14:textId="52DAC4F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пирование ссылки</w:t>
      </w:r>
    </w:p>
    <w:p w14:paraId="4121966E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редактор и прописать в терминале построчн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“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s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” (ваш коммит);</w:t>
      </w:r>
    </w:p>
    <w:p w14:paraId="4094DBD1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миты — основные конструктивные элементы временной шкалы проекта Git.</w:t>
      </w:r>
    </w:p>
    <w:p w14:paraId="29C1C34F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mot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rig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ставить ссылку https://github.com/MortalReminder/gittest.git;</w:t>
      </w:r>
    </w:p>
    <w:p w14:paraId="6D6A0C4C" w14:textId="3DA7F708" w:rsidR="001F757D" w:rsidRPr="001303DB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тем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писать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git push -u origin master;</w:t>
      </w:r>
    </w:p>
    <w:p w14:paraId="1866B88C" w14:textId="4A2C458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7FFD476" wp14:editId="721ABA3A">
            <wp:extent cx="5940000" cy="3426755"/>
            <wp:effectExtent l="0" t="0" r="3810" b="254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342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C28CEE" w14:textId="5F8376F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описывание нужных данных в терминале</w:t>
      </w:r>
    </w:p>
    <w:p w14:paraId="3DA55789" w14:textId="62FF0F5A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C868643" wp14:editId="4EA6716A">
            <wp:extent cx="5940000" cy="3167479"/>
            <wp:effectExtent l="0" t="0" r="381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3167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BEAC7" w14:textId="041FA614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описанные данные</w:t>
      </w:r>
    </w:p>
    <w:p w14:paraId="490A9D1F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обновлении на сайте увидим созданные ранее папки и файлы </w:t>
      </w:r>
    </w:p>
    <w:p w14:paraId="373A9D62" w14:textId="22E80040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0FD9988D" wp14:editId="3C4A6B53">
            <wp:extent cx="5940000" cy="2040489"/>
            <wp:effectExtent l="0" t="0" r="3810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2040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47A63" w14:textId="3A5F774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апки и файлы на сайте</w:t>
      </w:r>
    </w:p>
    <w:p w14:paraId="4CC8143C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ожно использовать звездочку в качестве избранного:</w:t>
      </w:r>
    </w:p>
    <w:p w14:paraId="32BD2DB2" w14:textId="4685468E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9BE1564" wp14:editId="3710F322">
            <wp:extent cx="5935980" cy="228600"/>
            <wp:effectExtent l="0" t="0" r="7620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ECEB9" w14:textId="2411ADBA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Избранный репозиторий</w:t>
      </w:r>
    </w:p>
    <w:p w14:paraId="679D468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ройках в разде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laborator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добавить пользователя:</w:t>
      </w:r>
    </w:p>
    <w:p w14:paraId="17A69EA7" w14:textId="0D20DCE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C4771B2" wp14:editId="3C21F210">
            <wp:extent cx="5940000" cy="2714557"/>
            <wp:effectExtent l="0" t="0" r="3810" b="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2714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133B3" w14:textId="7534209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Добавление нового пользователя репозитория</w:t>
      </w:r>
    </w:p>
    <w:p w14:paraId="0AC93B5D" w14:textId="1A557AE4" w:rsidR="001F757D" w:rsidRPr="00FA377A" w:rsidRDefault="001F757D" w:rsidP="002E1A81">
      <w:pPr>
        <w:pStyle w:val="3"/>
        <w:numPr>
          <w:ilvl w:val="2"/>
          <w:numId w:val="20"/>
        </w:numPr>
        <w:spacing w:before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9" w:name="_Toc95351424"/>
      <w:bookmarkStart w:id="30" w:name="_Toc96181114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команд</w:t>
      </w:r>
      <w:bookmarkEnd w:id="29"/>
      <w:bookmarkEnd w:id="30"/>
    </w:p>
    <w:p w14:paraId="64F7107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git clone — это утилита командной строки Git для выбора существующего репозитория и создания его клона, т. е. копии.</w:t>
      </w:r>
    </w:p>
    <w:p w14:paraId="753F691D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анда git status отображает состояние рабочего каталога и раздела проиндексированных файлов.</w:t>
      </w:r>
    </w:p>
    <w:p w14:paraId="1CB06D1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анда git add добавляет содержимое рабочего каталога в индекс (staging area) для последующего коммита.</w:t>
      </w:r>
    </w:p>
    <w:p w14:paraId="37566A1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git commit — это команда для записи индексированных изменений в репозиторий Git.</w:t>
      </w:r>
    </w:p>
    <w:p w14:paraId="0931DB6A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анда git push используется для выгрузки содержимого локального репозитория в удаленный репозиторий.</w:t>
      </w:r>
    </w:p>
    <w:p w14:paraId="58BB352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сли вы удалили папку, ее можно скачать с сайта или же скопировать ссылку:</w:t>
      </w:r>
    </w:p>
    <w:p w14:paraId="20F38D49" w14:textId="266AF09D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BE1A7BB" wp14:editId="78766DC5">
            <wp:extent cx="5940000" cy="1994083"/>
            <wp:effectExtent l="0" t="0" r="3810" b="635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994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FFB1E" w14:textId="3B21D1F0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пирование ссылки</w:t>
      </w:r>
    </w:p>
    <w:p w14:paraId="5AD1805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потом прописать в редактор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on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данную ссылку: </w:t>
      </w:r>
    </w:p>
    <w:p w14:paraId="32349C23" w14:textId="4884E23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ECAAB0" wp14:editId="1CBE80B2">
            <wp:extent cx="5940000" cy="1341854"/>
            <wp:effectExtent l="0" t="0" r="3810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341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6B618" w14:textId="0F002057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one</w:t>
      </w:r>
    </w:p>
    <w:p w14:paraId="44948638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добавление содержимого рабочего каталога в индекс прописываем в термина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индекс:</w:t>
      </w:r>
    </w:p>
    <w:p w14:paraId="10EDE179" w14:textId="053AB3E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5D2882" wp14:editId="37B05B3C">
            <wp:extent cx="2700000" cy="563233"/>
            <wp:effectExtent l="0" t="0" r="5715" b="889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563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D8A69" w14:textId="4DF8BAFF" w:rsidR="001F757D" w:rsidRDefault="001F757D" w:rsidP="00570FE0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73C387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узнать какие файлы были модифицированы (выделены красным цветом):</w:t>
      </w:r>
    </w:p>
    <w:p w14:paraId="7E20BC4D" w14:textId="4490103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E7E5C1" wp14:editId="223CF52C">
            <wp:extent cx="2700000" cy="515366"/>
            <wp:effectExtent l="0" t="0" r="571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515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E4C0E5" w14:textId="5FC3E290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</w:p>
    <w:p w14:paraId="0AC8F2D4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, прописав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(с точкой!) для добавления файлов, а после снов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ы узнаем, что файлы были добавлены и готовы к отправке. (выделены зеленым цветом)</w:t>
      </w:r>
    </w:p>
    <w:p w14:paraId="5A185620" w14:textId="77FFC207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F6617D9" wp14:editId="41ABF75A">
            <wp:extent cx="2700000" cy="760564"/>
            <wp:effectExtent l="0" t="0" r="5715" b="190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760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D02C8" w14:textId="047A1933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манда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)</w:t>
      </w:r>
    </w:p>
    <w:p w14:paraId="7250A7D7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для записи индексированных изменений в репозиторий Git прописываем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«Название»:</w:t>
      </w:r>
    </w:p>
    <w:p w14:paraId="1B43E69B" w14:textId="2FAFAC2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ADA789" wp14:editId="1E7D9F8A">
            <wp:extent cx="2761200" cy="742640"/>
            <wp:effectExtent l="0" t="0" r="1270" b="635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1200" cy="7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299C2" w14:textId="4577952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</w:p>
    <w:p w14:paraId="74016BF5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писав снов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заметим, что файлы в терминале отсутствуют: </w:t>
      </w:r>
    </w:p>
    <w:p w14:paraId="759796F4" w14:textId="5C5386D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3012C73" wp14:editId="283A8BFB">
            <wp:extent cx="2700000" cy="839813"/>
            <wp:effectExtent l="0" t="0" r="5715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839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6FFB5" w14:textId="555A1E2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</w:p>
    <w:p w14:paraId="7D0CA05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жно исполь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ыгрузки репозитория на сервер:</w:t>
      </w:r>
    </w:p>
    <w:p w14:paraId="686FFE6C" w14:textId="74FB83A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F133762" wp14:editId="5F41018F">
            <wp:extent cx="2700000" cy="544635"/>
            <wp:effectExtent l="0" t="0" r="5715" b="825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54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066C1" w14:textId="05F43DEE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</w:p>
    <w:p w14:paraId="77F2B4B4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анда git pull используется для извлечения и загрузки содержимого из удаленного репозитория и немедленного обновления локального репозитория этим содержимым.</w:t>
      </w:r>
    </w:p>
    <w:p w14:paraId="350B5F3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 вводе команды git pull содержимое выгружается на сайт и показываются изменения:</w:t>
      </w:r>
    </w:p>
    <w:p w14:paraId="10519F20" w14:textId="3656C41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6F406AF6" wp14:editId="63ED985D">
            <wp:extent cx="2700000" cy="838330"/>
            <wp:effectExtent l="0" t="0" r="5715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838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23AAF" w14:textId="28358FB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манда git pull</w:t>
      </w:r>
    </w:p>
    <w:p w14:paraId="3BA21DEC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просмотра изменений можно использовать нижнюю кнопку в панели слева:</w:t>
      </w:r>
    </w:p>
    <w:p w14:paraId="5562B21C" w14:textId="663916B9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55460B2" wp14:editId="78B5765F">
            <wp:extent cx="5939790" cy="2497455"/>
            <wp:effectExtent l="0" t="0" r="381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7D209" w14:textId="1C07375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осмотр изменений</w:t>
      </w:r>
    </w:p>
    <w:p w14:paraId="32217265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 же можно использовать команды с помощью системы управления </w:t>
      </w:r>
    </w:p>
    <w:p w14:paraId="482E5F5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get commit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галочка </w:t>
      </w:r>
    </w:p>
    <w:p w14:paraId="360C4D7F" w14:textId="3DE19A35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10E53EB" wp14:editId="648B1E75">
            <wp:extent cx="4201200" cy="406800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1200" cy="4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5C028" w14:textId="41F6F32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истема управления</w:t>
      </w:r>
    </w:p>
    <w:p w14:paraId="24A968C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осуществить нажатием на троеточие, а далее на «отправить».</w:t>
      </w:r>
    </w:p>
    <w:p w14:paraId="1225F84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тменить все изменения можно нажатием стрелочки в системе управления:</w:t>
      </w:r>
    </w:p>
    <w:p w14:paraId="55B3A9E4" w14:textId="4526440D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DB6549B" wp14:editId="377820D6">
            <wp:extent cx="2700000" cy="1396767"/>
            <wp:effectExtent l="0" t="0" r="5715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1396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97CB2" w14:textId="25359DD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Отмена</w:t>
      </w:r>
    </w:p>
    <w:p w14:paraId="7D81B5F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Отменить изменения можно и при помощи терминала прописав команд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ou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индекс:</w:t>
      </w:r>
    </w:p>
    <w:p w14:paraId="742DD35C" w14:textId="28EFC9F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6D8B046" wp14:editId="052D5B73">
            <wp:extent cx="2700000" cy="808383"/>
            <wp:effectExtent l="0" t="0" r="571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808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27785" w14:textId="340D5C9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 checkout</w:t>
      </w:r>
    </w:p>
    <w:p w14:paraId="687FEFF9" w14:textId="4392B646" w:rsidR="001F757D" w:rsidRPr="00FA377A" w:rsidRDefault="001F757D" w:rsidP="002E1A81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1" w:name="_Toc95351425"/>
      <w:bookmarkStart w:id="32" w:name="_Toc96181115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Добавление своих команд (алиасы)</w:t>
      </w:r>
      <w:bookmarkEnd w:id="31"/>
      <w:bookmarkEnd w:id="32"/>
    </w:p>
    <w:p w14:paraId="0F260850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просмотра и добавления команд следует:</w:t>
      </w:r>
    </w:p>
    <w:p w14:paraId="4119AB45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документ .gitconfig и в разде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lia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писать желаемые сокращения для команд.</w:t>
      </w:r>
    </w:p>
    <w:p w14:paraId="10CC577A" w14:textId="0C08A7C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1EF51E8" wp14:editId="25C6CD35">
            <wp:extent cx="5713200" cy="1429200"/>
            <wp:effectExtent l="0" t="0" r="190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3200" cy="14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49BE5" w14:textId="3E1FB963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Алиасы</w:t>
      </w:r>
    </w:p>
    <w:p w14:paraId="051D58F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писав в терминале алиасы, они будут работать так же, как и обычные команды. </w:t>
      </w:r>
    </w:p>
    <w:p w14:paraId="51EBAF9C" w14:textId="0CE535FF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526215F" wp14:editId="6E7B71D6">
            <wp:extent cx="2700000" cy="490909"/>
            <wp:effectExtent l="0" t="0" r="5715" b="4445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490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8B456" w14:textId="3C9E2677" w:rsidR="001F757D" w:rsidRPr="009C05C2" w:rsidRDefault="001F757D" w:rsidP="009C05C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алиас)</w:t>
      </w:r>
    </w:p>
    <w:p w14:paraId="436B2581" w14:textId="2756BF76" w:rsidR="001F757D" w:rsidRPr="00FA377A" w:rsidRDefault="001F757D" w:rsidP="0059405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3" w:name="_Toc95351426"/>
      <w:bookmarkStart w:id="34" w:name="_Toc96181116"/>
      <w:r w:rsidRPr="0059405D">
        <w:rPr>
          <w:rFonts w:ascii="Times New Roman" w:hAnsi="Times New Roman" w:cs="Times New Roman"/>
          <w:color w:val="000000" w:themeColor="text1"/>
          <w:sz w:val="28"/>
          <w:szCs w:val="28"/>
        </w:rPr>
        <w:t>Работа с ветками</w:t>
      </w:r>
      <w:bookmarkEnd w:id="33"/>
      <w:bookmarkEnd w:id="34"/>
    </w:p>
    <w:p w14:paraId="008A8CAD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казывает все ветки. Звезда около ветки означает, в какой ветке мы сейчас находимся:</w:t>
      </w:r>
    </w:p>
    <w:p w14:paraId="5E436EE9" w14:textId="40D6932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2DB2F87" wp14:editId="619E184F">
            <wp:extent cx="2700000" cy="931557"/>
            <wp:effectExtent l="0" t="0" r="5715" b="190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931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02C4F9" w14:textId="1E0A433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алиас)</w:t>
      </w:r>
    </w:p>
    <w:p w14:paraId="714B721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Если к команде добавить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мы увидим какой последний коммит был в ней сделан:</w:t>
      </w:r>
    </w:p>
    <w:p w14:paraId="76643923" w14:textId="33F4458B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DBB04BE" wp14:editId="0145CBB4">
            <wp:extent cx="2700000" cy="757895"/>
            <wp:effectExtent l="0" t="0" r="5715" b="444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75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0E5D4" w14:textId="232AE44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</w:p>
    <w:p w14:paraId="1DADE86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добави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увидим подробности о ветке:</w:t>
      </w:r>
    </w:p>
    <w:p w14:paraId="33BAABE3" w14:textId="5A2F993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B1B76D" wp14:editId="04B7EB27">
            <wp:extent cx="2700000" cy="1168487"/>
            <wp:effectExtent l="0" t="0" r="5715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1168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0FAD5" w14:textId="6A8BCD8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</w:p>
    <w:p w14:paraId="72838F4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здания новой ветки достаточно прописать команд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вести ее название.</w:t>
      </w:r>
    </w:p>
    <w:p w14:paraId="3C1C5EBA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тобы в нее перейти нужно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ou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ее название. </w:t>
      </w:r>
    </w:p>
    <w:p w14:paraId="276AC76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быстрого создания и перехода нужно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ou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звание новой ветки.</w:t>
      </w:r>
    </w:p>
    <w:p w14:paraId="4671BA3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того, чтобы переименовать ветку -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овое название.</w:t>
      </w:r>
    </w:p>
    <w:p w14:paraId="14011E4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добавления ветки на сайт нужно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pstream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rig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звание ветки. </w:t>
      </w:r>
    </w:p>
    <w:p w14:paraId="09F45FC5" w14:textId="4C79123E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ED6CF9B" wp14:editId="07E48855">
            <wp:extent cx="4791600" cy="1677600"/>
            <wp:effectExtent l="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600" cy="167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ABC57" w14:textId="3871AAC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етки, выгруженные на сайт</w:t>
      </w:r>
    </w:p>
    <w:p w14:paraId="59E84326" w14:textId="7C7D7AD2" w:rsidR="001F757D" w:rsidRPr="00FA377A" w:rsidRDefault="001F757D" w:rsidP="0059405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5" w:name="_Toc95351427"/>
      <w:bookmarkStart w:id="36" w:name="_Toc96181117"/>
      <w:r w:rsidRPr="0059405D">
        <w:rPr>
          <w:rFonts w:ascii="Times New Roman" w:hAnsi="Times New Roman" w:cs="Times New Roman"/>
          <w:color w:val="000000" w:themeColor="text1"/>
          <w:sz w:val="28"/>
          <w:szCs w:val="28"/>
        </w:rPr>
        <w:t>Сохранение фрагментов кода и создание своих Gist</w:t>
      </w:r>
      <w:bookmarkEnd w:id="35"/>
      <w:bookmarkEnd w:id="36"/>
    </w:p>
    <w:p w14:paraId="3E64F839" w14:textId="25C6FB9D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здания своего Gist потребуется: </w:t>
      </w:r>
    </w:p>
    <w:p w14:paraId="4293805E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На сайте найти в верхнем правом кнопк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w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FB071F0" w14:textId="606705C3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1E71C49" wp14:editId="70509A8A">
            <wp:extent cx="2700000" cy="2034419"/>
            <wp:effectExtent l="0" t="0" r="5715" b="444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2034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FCB39" w14:textId="3DBE546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ноп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w gist</w:t>
      </w:r>
    </w:p>
    <w:p w14:paraId="3BF404AD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вводим название, описание и сам код в соответствующие поля и выбираем сохранить как скрыты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публичный. </w:t>
      </w:r>
    </w:p>
    <w:p w14:paraId="1B6438D1" w14:textId="15D24C9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351873" wp14:editId="1D9823AE">
            <wp:extent cx="4792980" cy="2796540"/>
            <wp:effectExtent l="0" t="0" r="7620" b="381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80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E466D7" w14:textId="73902815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озда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</w:p>
    <w:p w14:paraId="4B4A39CB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 же можно созд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установив расширение, которое можно найти в панели слева в самом редакторе:</w:t>
      </w:r>
    </w:p>
    <w:p w14:paraId="79980BF7" w14:textId="60F6C66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1F7DE40" wp14:editId="709D8FAB">
            <wp:extent cx="4946400" cy="1245600"/>
            <wp:effectExtent l="0" t="0" r="698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00" cy="124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00029" w14:textId="54CCF251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Установка расширения</w:t>
      </w:r>
    </w:p>
    <w:p w14:paraId="55E3016E" w14:textId="6B768FFA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D161B6E" wp14:editId="679D7B92">
            <wp:extent cx="3801600" cy="1508400"/>
            <wp:effectExtent l="0" t="0" r="8890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1600" cy="150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ABF51" w14:textId="1DB10652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озда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</w:p>
    <w:p w14:paraId="174A3E8D" w14:textId="421F88C5" w:rsidR="001F757D" w:rsidRPr="00FA377A" w:rsidRDefault="001F757D" w:rsidP="0003368F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7" w:name="_Toc95351428"/>
      <w:bookmarkStart w:id="38" w:name="_Toc96181118"/>
      <w:r w:rsidRPr="0003368F">
        <w:rPr>
          <w:rFonts w:ascii="Times New Roman" w:hAnsi="Times New Roman" w:cs="Times New Roman"/>
          <w:color w:val="000000" w:themeColor="text1"/>
          <w:sz w:val="28"/>
          <w:szCs w:val="28"/>
        </w:rPr>
        <w:t>Работа с панелью «Система управления версиями»</w:t>
      </w:r>
      <w:bookmarkEnd w:id="37"/>
      <w:bookmarkEnd w:id="38"/>
    </w:p>
    <w:p w14:paraId="164E5C93" w14:textId="64190B7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4275787" wp14:editId="1F9A71F9">
            <wp:extent cx="2793600" cy="2620800"/>
            <wp:effectExtent l="0" t="0" r="6985" b="825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3600" cy="26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23EF7" w14:textId="49538AA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писок команд</w:t>
      </w:r>
    </w:p>
    <w:p w14:paraId="23767DD5" w14:textId="66400E36" w:rsidR="001F757D" w:rsidRPr="00FA377A" w:rsidRDefault="001F757D" w:rsidP="00D07A5B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95351429"/>
      <w:bookmarkStart w:id="40" w:name="_Toc96181119"/>
      <w:r w:rsidRPr="00D07A5B">
        <w:rPr>
          <w:rFonts w:ascii="Times New Roman" w:hAnsi="Times New Roman" w:cs="Times New Roman"/>
          <w:color w:val="000000" w:themeColor="text1"/>
          <w:sz w:val="28"/>
          <w:szCs w:val="28"/>
        </w:rPr>
        <w:t>Хостинг</w:t>
      </w:r>
      <w:bookmarkEnd w:id="39"/>
      <w:bookmarkEnd w:id="40"/>
    </w:p>
    <w:p w14:paraId="13C62C59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Хостинг — это размещение интернет-проектов на физических и виртуальных серверах. Для этого требуется: </w:t>
      </w:r>
    </w:p>
    <w:p w14:paraId="34A00F40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ройках на сайт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йти пунк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ges</w:t>
      </w:r>
    </w:p>
    <w:p w14:paraId="7B75D793" w14:textId="4A917D6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455A698" wp14:editId="03132072">
            <wp:extent cx="3790800" cy="1717200"/>
            <wp:effectExtent l="0" t="0" r="635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800" cy="171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C0D9F" w14:textId="49578C8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 Pages</w:t>
      </w:r>
    </w:p>
    <w:p w14:paraId="7F038A43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этом пункте найти подпунк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ourc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и выбр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ster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</w:p>
    <w:p w14:paraId="45DC3622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ле этого наша страница доступна в виде сайта.</w:t>
      </w:r>
    </w:p>
    <w:p w14:paraId="2C1591B1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ерейдя в раздел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vironmen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можно 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ew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ploymen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мотреть нашу страницу:</w:t>
      </w:r>
    </w:p>
    <w:p w14:paraId="5282F6E3" w14:textId="4DA887E1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E4D2CF" wp14:editId="0FD077BB">
            <wp:extent cx="4842000" cy="608400"/>
            <wp:effectExtent l="0" t="0" r="0" b="127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000" cy="60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6362A" w14:textId="1270AD23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Раздел environmen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198989C" w14:textId="6186FB18" w:rsidR="001F757D" w:rsidRPr="00FA377A" w:rsidRDefault="001F757D" w:rsidP="00704987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1" w:name="_Toc95351430"/>
      <w:bookmarkStart w:id="42" w:name="_Toc96181120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Удаление репозитория</w:t>
      </w:r>
      <w:bookmarkEnd w:id="41"/>
      <w:bookmarkEnd w:id="42"/>
    </w:p>
    <w:p w14:paraId="0623911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Чтобы удалить репозиторий, требуется:</w:t>
      </w:r>
    </w:p>
    <w:p w14:paraId="1D81A893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ройках на сайт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йти пунк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nger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on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2CCFFE" w14:textId="3EF913E5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97834E1" wp14:editId="4B8DEAE5">
            <wp:extent cx="5634000" cy="2631600"/>
            <wp:effectExtent l="0" t="0" r="508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4000" cy="263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40CC7" w14:textId="59B2B195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nger Zone</w:t>
      </w:r>
    </w:p>
    <w:p w14:paraId="53DB0F66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тем нажать на последний пункт и появляется окно с просьбой повторить написанный текст, после чего репозиторий успешно будет удален.</w:t>
      </w:r>
    </w:p>
    <w:p w14:paraId="15EAA57B" w14:textId="2DE8D95E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39161DF" wp14:editId="1E79393F">
            <wp:extent cx="3142800" cy="2458800"/>
            <wp:effectExtent l="0" t="0" r="635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2800" cy="245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D3B3F" w14:textId="7E8B0DB9" w:rsidR="001F757D" w:rsidRPr="009C05C2" w:rsidRDefault="001F757D" w:rsidP="009C05C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Удаление репозитория</w:t>
      </w:r>
    </w:p>
    <w:p w14:paraId="70F6CE67" w14:textId="3B6867F7" w:rsidR="001F757D" w:rsidRPr="00FA377A" w:rsidRDefault="001F757D" w:rsidP="00704987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3" w:name="_Toc95351431"/>
      <w:bookmarkStart w:id="44" w:name="_Toc96181121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t>Создание файла .gitignore</w:t>
      </w:r>
      <w:bookmarkEnd w:id="43"/>
      <w:bookmarkEnd w:id="44"/>
    </w:p>
    <w:p w14:paraId="4759429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 помощью файла .gitignore можно указать какие каталоги нужно исключить из репозитория, т. е. они не будут передаваться на сервер.</w:t>
      </w:r>
    </w:p>
    <w:p w14:paraId="465DBBA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его создания нужно прописать следующий код:</w:t>
      </w:r>
    </w:p>
    <w:p w14:paraId="14F5EDF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 .gitignore</w:t>
      </w:r>
    </w:p>
    <w:p w14:paraId="39B6B17C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git add .gitignore</w:t>
      </w:r>
    </w:p>
    <w:p w14:paraId="30C3C7F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 commit -m "message" .gitignore</w:t>
      </w:r>
    </w:p>
    <w:p w14:paraId="61DA9050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 далее вписывать игнорируемые каталоги:</w:t>
      </w:r>
    </w:p>
    <w:p w14:paraId="18DF4181" w14:textId="08A0A7C5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B648274" wp14:editId="5B6F26C2">
            <wp:extent cx="2700000" cy="900000"/>
            <wp:effectExtent l="0" t="0" r="571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5DFCD" w14:textId="34B711FC" w:rsidR="009C05C2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Gitignore</w:t>
      </w:r>
    </w:p>
    <w:p w14:paraId="668C7024" w14:textId="5D21E5AF" w:rsidR="0012263B" w:rsidRPr="009C05C2" w:rsidRDefault="009C05C2" w:rsidP="009C05C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377A498" w14:textId="444C428A" w:rsidR="0012263B" w:rsidRPr="00192AEA" w:rsidRDefault="00192AEA" w:rsidP="001303DB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  <w:shd w:val="clear" w:color="auto" w:fill="FFFFFF"/>
        </w:rPr>
      </w:pPr>
      <w:bookmarkStart w:id="45" w:name="_Toc96181122"/>
      <w:r w:rsidRPr="00192AEA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12263B" w:rsidRPr="00192AEA">
        <w:rPr>
          <w:caps/>
          <w:sz w:val="32"/>
          <w:szCs w:val="32"/>
          <w:shd w:val="clear" w:color="auto" w:fill="FFFFFF"/>
        </w:rPr>
        <w:t xml:space="preserve"> 3</w:t>
      </w:r>
      <w:r w:rsidRPr="00192AEA">
        <w:rPr>
          <w:caps/>
          <w:sz w:val="32"/>
          <w:szCs w:val="32"/>
          <w:shd w:val="clear" w:color="auto" w:fill="FFFFFF"/>
        </w:rPr>
        <w:t>.</w:t>
      </w:r>
      <w:r w:rsidR="0012263B" w:rsidRPr="00192AEA">
        <w:rPr>
          <w:caps/>
          <w:sz w:val="32"/>
          <w:szCs w:val="32"/>
          <w:shd w:val="clear" w:color="auto" w:fill="FFFFFF"/>
        </w:rPr>
        <w:t xml:space="preserve"> Разработка базы данных</w:t>
      </w:r>
      <w:bookmarkEnd w:id="45"/>
    </w:p>
    <w:p w14:paraId="2B253FCC" w14:textId="2FE96108" w:rsidR="005448D9" w:rsidRPr="00FA377A" w:rsidRDefault="005448D9" w:rsidP="00B41A1E">
      <w:pPr>
        <w:pStyle w:val="2"/>
        <w:numPr>
          <w:ilvl w:val="1"/>
          <w:numId w:val="23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6" w:name="_Toc96181123"/>
      <w:r w:rsidRPr="00B41A1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делирование данных. ERD</w:t>
      </w:r>
      <w:bookmarkEnd w:id="46"/>
    </w:p>
    <w:p w14:paraId="28680476" w14:textId="2C748B27" w:rsidR="0012263B" w:rsidRPr="001914A1" w:rsidRDefault="005448D9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1914A1">
        <w:rPr>
          <w:rFonts w:ascii="Times New Roman" w:hAnsi="Times New Roman" w:cs="Times New Roman"/>
          <w:sz w:val="28"/>
          <w:szCs w:val="28"/>
          <w:lang w:eastAsia="ja-JP"/>
        </w:rPr>
        <w:t xml:space="preserve">Была разработана база данных под названием 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>«Компьютерные курсы»</w:t>
      </w:r>
      <w:r w:rsidRPr="001914A1">
        <w:rPr>
          <w:rFonts w:ascii="Times New Roman" w:hAnsi="Times New Roman" w:cs="Times New Roman"/>
          <w:sz w:val="28"/>
          <w:szCs w:val="28"/>
          <w:lang w:eastAsia="ja-JP"/>
        </w:rPr>
        <w:t xml:space="preserve">. </w:t>
      </w:r>
    </w:p>
    <w:p w14:paraId="35E03163" w14:textId="3D8066EF" w:rsidR="005448D9" w:rsidRDefault="00DE06FC" w:rsidP="00DE06FC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>
        <w:rPr>
          <w:noProof/>
        </w:rPr>
        <w:drawing>
          <wp:inline distT="0" distB="0" distL="0" distR="0" wp14:anchorId="0BCE2A22" wp14:editId="31053C56">
            <wp:extent cx="6119495" cy="5504180"/>
            <wp:effectExtent l="0" t="0" r="0" b="127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5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550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0C9E3" w14:textId="01E02ECE" w:rsidR="00F3690B" w:rsidRDefault="00EE1A87" w:rsidP="00DE06F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EE1A8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>56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Схема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 xml:space="preserve"> данных</w:t>
      </w:r>
      <w:r w:rsidR="00E653B5">
        <w:rPr>
          <w:rFonts w:ascii="Times New Roman" w:hAnsi="Times New Roman" w:cs="Times New Roman"/>
          <w:sz w:val="28"/>
          <w:szCs w:val="28"/>
          <w:lang w:eastAsia="ja-JP"/>
        </w:rPr>
        <w:t xml:space="preserve"> в </w:t>
      </w:r>
      <w:r w:rsidR="00E653B5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1070483D" w14:textId="0134AA78" w:rsidR="00E653B5" w:rsidRDefault="00E653B5" w:rsidP="00E653B5">
      <w:pPr>
        <w:spacing w:after="0" w:line="360" w:lineRule="auto"/>
        <w:jc w:val="center"/>
      </w:pPr>
      <w:r>
        <w:object w:dxaOrig="21768" w:dyaOrig="13092" w14:anchorId="7BE6DB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4in" o:ole="">
            <v:imagedata r:id="rId64" o:title=""/>
          </v:shape>
          <o:OLEObject Type="Embed" ProgID="Visio.Drawing.15" ShapeID="_x0000_i1025" DrawAspect="Content" ObjectID="_1707030148" r:id="rId65"/>
        </w:object>
      </w:r>
    </w:p>
    <w:p w14:paraId="5C7C8094" w14:textId="1149DF73" w:rsidR="00E653B5" w:rsidRPr="000D0D30" w:rsidRDefault="00E653B5" w:rsidP="00E653B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E653B5">
        <w:rPr>
          <w:rFonts w:ascii="Times New Roman" w:hAnsi="Times New Roman" w:cs="Times New Roman"/>
          <w:sz w:val="28"/>
          <w:szCs w:val="28"/>
        </w:rPr>
        <w:t xml:space="preserve">Рис. 57. </w:t>
      </w:r>
      <w:r w:rsidRPr="00E653B5"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Pr="000D0D30">
        <w:rPr>
          <w:rFonts w:ascii="Times New Roman" w:hAnsi="Times New Roman" w:cs="Times New Roman"/>
          <w:sz w:val="28"/>
          <w:szCs w:val="28"/>
        </w:rPr>
        <w:t>-</w:t>
      </w:r>
      <w:r w:rsidRPr="00E653B5">
        <w:rPr>
          <w:rFonts w:ascii="Times New Roman" w:hAnsi="Times New Roman" w:cs="Times New Roman"/>
          <w:sz w:val="28"/>
          <w:szCs w:val="28"/>
        </w:rPr>
        <w:t xml:space="preserve">диаграмма в </w:t>
      </w:r>
      <w:r w:rsidRPr="00E653B5">
        <w:rPr>
          <w:rFonts w:ascii="Times New Roman" w:hAnsi="Times New Roman" w:cs="Times New Roman"/>
          <w:sz w:val="28"/>
          <w:szCs w:val="28"/>
          <w:lang w:val="en-US"/>
        </w:rPr>
        <w:t>Visio</w:t>
      </w:r>
    </w:p>
    <w:p w14:paraId="70244F95" w14:textId="41EFDE83" w:rsidR="005448D9" w:rsidRPr="00A44265" w:rsidRDefault="005448D9" w:rsidP="00A44265">
      <w:pPr>
        <w:pStyle w:val="2"/>
        <w:numPr>
          <w:ilvl w:val="1"/>
          <w:numId w:val="23"/>
        </w:numPr>
        <w:spacing w:before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47" w:name="_Toc96181124"/>
      <w:r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оздание базы данных по</w:t>
      </w:r>
      <w:r w:rsidR="000D0D30"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редством</w:t>
      </w:r>
      <w:r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запрос</w:t>
      </w:r>
      <w:r w:rsidR="000D0D30"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</w:t>
      </w:r>
      <w:bookmarkEnd w:id="47"/>
    </w:p>
    <w:p w14:paraId="461120B9" w14:textId="43DE7D2C" w:rsidR="000D0D30" w:rsidRPr="009444B7" w:rsidRDefault="007F3393" w:rsidP="000D0D3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3393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4974E696" wp14:editId="4BBE1460">
            <wp:extent cx="4302000" cy="3736800"/>
            <wp:effectExtent l="0" t="0" r="381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302000" cy="373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13DBD" w14:textId="28870BCF" w:rsidR="007A609B" w:rsidRPr="007A609B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EE1A8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9B274F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4022DA">
        <w:rPr>
          <w:rFonts w:ascii="Times New Roman" w:hAnsi="Times New Roman" w:cs="Times New Roman"/>
          <w:sz w:val="28"/>
          <w:szCs w:val="28"/>
          <w:lang w:eastAsia="ja-JP"/>
        </w:rPr>
        <w:t>58</w:t>
      </w:r>
      <w:r w:rsidR="009B274F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Запрос </w:t>
      </w:r>
      <w:r w:rsidR="004022DA">
        <w:rPr>
          <w:rFonts w:ascii="Times New Roman" w:hAnsi="Times New Roman" w:cs="Times New Roman"/>
          <w:sz w:val="28"/>
          <w:szCs w:val="28"/>
          <w:lang w:eastAsia="ja-JP"/>
        </w:rPr>
        <w:t>на создание базы данных «</w:t>
      </w:r>
      <w:r w:rsidR="007F3393">
        <w:rPr>
          <w:rFonts w:ascii="Times New Roman" w:hAnsi="Times New Roman" w:cs="Times New Roman"/>
          <w:sz w:val="28"/>
          <w:szCs w:val="28"/>
          <w:lang w:eastAsia="ja-JP"/>
        </w:rPr>
        <w:t>Аэропорт</w:t>
      </w:r>
      <w:r w:rsidR="004022DA">
        <w:rPr>
          <w:rFonts w:ascii="Times New Roman" w:hAnsi="Times New Roman" w:cs="Times New Roman"/>
          <w:sz w:val="28"/>
          <w:szCs w:val="28"/>
          <w:lang w:eastAsia="ja-JP"/>
        </w:rPr>
        <w:t>»</w:t>
      </w:r>
    </w:p>
    <w:p w14:paraId="225271D1" w14:textId="757F3679" w:rsidR="000A0B3A" w:rsidRPr="00A44265" w:rsidRDefault="000A0B3A" w:rsidP="00A44265">
      <w:pPr>
        <w:pStyle w:val="2"/>
        <w:numPr>
          <w:ilvl w:val="1"/>
          <w:numId w:val="23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48" w:name="_Toc96181125"/>
      <w:r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Создание аналитических запросов</w:t>
      </w:r>
      <w:bookmarkEnd w:id="48"/>
    </w:p>
    <w:p w14:paraId="23449C7A" w14:textId="2AA4F856" w:rsidR="000A0B3A" w:rsidRPr="009444B7" w:rsidRDefault="000A0B3A" w:rsidP="000D473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Создан аналитический запро</w:t>
      </w:r>
      <w:r w:rsidR="000D4739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с, который отвечает на вопрос</w:t>
      </w:r>
      <w:r w:rsidR="000D4739"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: </w:t>
      </w:r>
      <w:r w:rsidR="000D4739" w:rsidRPr="000D4739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сколько минимально курсов надо удалить, чтобы объём очистки был не менее 5 Гб.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 </w:t>
      </w:r>
    </w:p>
    <w:p w14:paraId="1CAE9A25" w14:textId="49474C5C" w:rsidR="000A0B3A" w:rsidRDefault="000D4739" w:rsidP="000D4739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0D4739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4F4946D4" wp14:editId="5FC96B60">
            <wp:extent cx="6119495" cy="3317875"/>
            <wp:effectExtent l="0" t="0" r="0" b="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1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7B0C4" w14:textId="3BA8FFAA" w:rsidR="009B7C4D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0D4739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0D4739">
        <w:rPr>
          <w:rFonts w:ascii="Times New Roman" w:hAnsi="Times New Roman" w:cs="Times New Roman"/>
          <w:sz w:val="28"/>
          <w:szCs w:val="28"/>
          <w:lang w:eastAsia="ja-JP"/>
        </w:rPr>
        <w:t>59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Аналитический запрос</w:t>
      </w:r>
    </w:p>
    <w:p w14:paraId="6E6BE123" w14:textId="049765CB" w:rsidR="007A609B" w:rsidRPr="007A609B" w:rsidRDefault="009B7C4D" w:rsidP="009B7C4D">
      <w:pPr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br w:type="page"/>
      </w:r>
    </w:p>
    <w:p w14:paraId="28436470" w14:textId="77777777" w:rsidR="009B7C4D" w:rsidRPr="007E3131" w:rsidRDefault="009B7C4D" w:rsidP="00A9597F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  <w:shd w:val="clear" w:color="auto" w:fill="FFFFFF"/>
        </w:rPr>
      </w:pPr>
      <w:bookmarkStart w:id="49" w:name="_Toc96181126"/>
      <w:r w:rsidRPr="007E3131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2D272B" w:rsidRPr="007E3131">
        <w:rPr>
          <w:caps/>
          <w:sz w:val="32"/>
          <w:szCs w:val="32"/>
          <w:shd w:val="clear" w:color="auto" w:fill="FFFFFF"/>
        </w:rPr>
        <w:t xml:space="preserve"> 4</w:t>
      </w:r>
      <w:r w:rsidRPr="007E3131">
        <w:rPr>
          <w:caps/>
          <w:sz w:val="32"/>
          <w:szCs w:val="32"/>
          <w:shd w:val="clear" w:color="auto" w:fill="FFFFFF"/>
        </w:rPr>
        <w:t>.</w:t>
      </w:r>
      <w:r w:rsidR="002D272B" w:rsidRPr="007E3131">
        <w:rPr>
          <w:caps/>
          <w:sz w:val="32"/>
          <w:szCs w:val="32"/>
          <w:shd w:val="clear" w:color="auto" w:fill="FFFFFF"/>
        </w:rPr>
        <w:t xml:space="preserve"> Разработка приложения для работы в день С-1 (руководство пользователя)</w:t>
      </w:r>
      <w:bookmarkEnd w:id="49"/>
    </w:p>
    <w:p w14:paraId="042F7D50" w14:textId="5DFAF394" w:rsidR="002D272B" w:rsidRPr="007E3131" w:rsidRDefault="002D272B" w:rsidP="007E3131">
      <w:pPr>
        <w:pStyle w:val="2"/>
        <w:numPr>
          <w:ilvl w:val="1"/>
          <w:numId w:val="2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aps/>
          <w:sz w:val="28"/>
          <w:szCs w:val="28"/>
          <w:shd w:val="clear" w:color="auto" w:fill="FFFFFF"/>
        </w:rPr>
      </w:pPr>
      <w:bookmarkStart w:id="50" w:name="_Toc96181127"/>
      <w:r w:rsidRPr="007E313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аза данных</w:t>
      </w:r>
      <w:bookmarkEnd w:id="50"/>
    </w:p>
    <w:p w14:paraId="03B99C79" w14:textId="696A9E27" w:rsidR="002D272B" w:rsidRPr="009444B7" w:rsidRDefault="002D272B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Была разработан</w:t>
      </w:r>
      <w:r w:rsidR="008338A1">
        <w:rPr>
          <w:rFonts w:ascii="Times New Roman" w:hAnsi="Times New Roman" w:cs="Times New Roman"/>
          <w:sz w:val="28"/>
          <w:szCs w:val="28"/>
          <w:shd w:val="clear" w:color="auto" w:fill="FFFFFF"/>
        </w:rPr>
        <w:t>а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338A1">
        <w:rPr>
          <w:rFonts w:ascii="Times New Roman" w:hAnsi="Times New Roman" w:cs="Times New Roman"/>
          <w:sz w:val="28"/>
          <w:szCs w:val="28"/>
          <w:shd w:val="clear" w:color="auto" w:fill="FFFFFF"/>
        </w:rPr>
        <w:t>база данных с тремя таблицами и связями.</w:t>
      </w:r>
    </w:p>
    <w:p w14:paraId="06CD18CE" w14:textId="05EC7A97" w:rsidR="002D272B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8338A1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58A2560A" wp14:editId="4D291F29">
            <wp:extent cx="5326380" cy="2659380"/>
            <wp:effectExtent l="0" t="0" r="7620" b="762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6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6380" cy="265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8A873" w14:textId="48D4C583" w:rsidR="007A609B" w:rsidRPr="007A609B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A44265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A44265">
        <w:rPr>
          <w:rFonts w:ascii="Times New Roman" w:hAnsi="Times New Roman" w:cs="Times New Roman"/>
          <w:sz w:val="28"/>
          <w:szCs w:val="28"/>
          <w:lang w:eastAsia="ja-JP"/>
        </w:rPr>
        <w:t>60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Меню</w:t>
      </w:r>
    </w:p>
    <w:p w14:paraId="060C7F27" w14:textId="5DE4B986" w:rsidR="002D272B" w:rsidRPr="004F481B" w:rsidRDefault="002D272B" w:rsidP="004F481B">
      <w:pPr>
        <w:pStyle w:val="2"/>
        <w:numPr>
          <w:ilvl w:val="1"/>
          <w:numId w:val="2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1" w:name="_Toc96181128"/>
      <w:r w:rsidRPr="004F481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 форм авторизации и поиска</w:t>
      </w:r>
      <w:bookmarkEnd w:id="51"/>
    </w:p>
    <w:p w14:paraId="11E4D91A" w14:textId="78674F82" w:rsidR="002D272B" w:rsidRPr="00646648" w:rsidRDefault="002D272B" w:rsidP="008338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вторизация разделена на </w:t>
      </w:r>
      <w:r w:rsidR="008338A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бычного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я и администратора. В зависимости от введенных данных программа будет направлять либо в меню администратора, либо в меню пользователя.</w:t>
      </w:r>
    </w:p>
    <w:p w14:paraId="281F23F1" w14:textId="559FD036" w:rsidR="002D272B" w:rsidRDefault="008338A1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338A1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6F0398D5" wp14:editId="3D9D4734">
            <wp:extent cx="3891600" cy="2635200"/>
            <wp:effectExtent l="0" t="0" r="0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891600" cy="26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7F5AC" w14:textId="2E622870" w:rsidR="007A609B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8338A1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338A1">
        <w:rPr>
          <w:rFonts w:ascii="Times New Roman" w:hAnsi="Times New Roman" w:cs="Times New Roman"/>
          <w:sz w:val="28"/>
          <w:szCs w:val="28"/>
          <w:lang w:eastAsia="ja-JP"/>
        </w:rPr>
        <w:t>61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Авторизация</w:t>
      </w:r>
    </w:p>
    <w:p w14:paraId="06B60E0F" w14:textId="69D311BF" w:rsidR="008338A1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8338A1"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 wp14:anchorId="0EC53538" wp14:editId="55C17187">
            <wp:extent cx="5886000" cy="1641600"/>
            <wp:effectExtent l="0" t="0" r="635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86000" cy="1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CB6B5" w14:textId="5C819D65" w:rsidR="008338A1" w:rsidRPr="008338A1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62. Меню администратора</w:t>
      </w:r>
    </w:p>
    <w:p w14:paraId="0B6A8D26" w14:textId="73800CB9" w:rsidR="008338A1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 w:rsidRPr="008338A1">
        <w:rPr>
          <w:rFonts w:ascii="Times New Roman" w:hAnsi="Times New Roman" w:cs="Times New Roman"/>
          <w:noProof/>
          <w:sz w:val="28"/>
          <w:szCs w:val="28"/>
          <w:lang w:val="en-US" w:eastAsia="ja-JP"/>
        </w:rPr>
        <w:drawing>
          <wp:inline distT="0" distB="0" distL="0" distR="0" wp14:anchorId="0751F2D6" wp14:editId="792D2780">
            <wp:extent cx="5886000" cy="1638000"/>
            <wp:effectExtent l="0" t="0" r="635" b="635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886000" cy="163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119B7" w14:textId="5494B71D" w:rsidR="00057117" w:rsidRPr="007A609B" w:rsidRDefault="008338A1" w:rsidP="00DA07F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63. Меню пользователя</w:t>
      </w:r>
      <w:r w:rsidR="002D272B"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3D5B2CFE" w14:textId="64D3D03C" w:rsidR="002D272B" w:rsidRPr="00A305C6" w:rsidRDefault="002D272B" w:rsidP="00A305C6">
      <w:pPr>
        <w:pStyle w:val="2"/>
        <w:numPr>
          <w:ilvl w:val="1"/>
          <w:numId w:val="2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2" w:name="_Toc96181129"/>
      <w:r w:rsidRPr="00A305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 форм фильтрации и сортировки</w:t>
      </w:r>
      <w:bookmarkEnd w:id="52"/>
    </w:p>
    <w:p w14:paraId="5C6BE5A2" w14:textId="53B17965" w:rsidR="002D272B" w:rsidRPr="007A609B" w:rsidRDefault="002D272B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В моём проекте </w:t>
      </w:r>
      <w:r w:rsidRPr="007A609B">
        <w:rPr>
          <w:rFonts w:ascii="Times New Roman" w:hAnsi="Times New Roman" w:cs="Times New Roman"/>
          <w:sz w:val="28"/>
          <w:szCs w:val="28"/>
          <w:lang w:val="en-US" w:eastAsia="ja-JP"/>
        </w:rPr>
        <w:t>Visual</w:t>
      </w:r>
      <w:r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7A609B">
        <w:rPr>
          <w:rFonts w:ascii="Times New Roman" w:hAnsi="Times New Roman" w:cs="Times New Roman"/>
          <w:sz w:val="28"/>
          <w:szCs w:val="28"/>
          <w:lang w:val="en-US" w:eastAsia="ja-JP"/>
        </w:rPr>
        <w:t>Studio</w:t>
      </w:r>
      <w:r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 были разработаны формы фильтрации и </w:t>
      </w:r>
      <w:r w:rsidR="003F7A95" w:rsidRPr="007A609B">
        <w:rPr>
          <w:rFonts w:ascii="Times New Roman" w:hAnsi="Times New Roman" w:cs="Times New Roman"/>
          <w:sz w:val="28"/>
          <w:szCs w:val="28"/>
          <w:lang w:eastAsia="ja-JP"/>
        </w:rPr>
        <w:t>сортировки,</w:t>
      </w:r>
      <w:r w:rsidR="00527A66"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 как для администратора, так и для пользователя</w:t>
      </w:r>
      <w:r w:rsidRPr="007A609B">
        <w:rPr>
          <w:rFonts w:ascii="Times New Roman" w:hAnsi="Times New Roman" w:cs="Times New Roman"/>
          <w:sz w:val="28"/>
          <w:szCs w:val="28"/>
          <w:lang w:eastAsia="ja-JP"/>
        </w:rPr>
        <w:t>.</w:t>
      </w:r>
    </w:p>
    <w:p w14:paraId="3CA4D31C" w14:textId="0C74DDD0" w:rsidR="00F3530F" w:rsidRDefault="00DA07FF" w:rsidP="001303DB">
      <w:pPr>
        <w:ind w:left="45"/>
        <w:rPr>
          <w:rFonts w:ascii="Times New Roman" w:hAnsi="Times New Roman" w:cs="Times New Roman"/>
          <w:lang w:eastAsia="ja-JP"/>
        </w:rPr>
      </w:pPr>
      <w:r w:rsidRPr="00DA07FF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7A6E2051" wp14:editId="54514313">
            <wp:extent cx="6119495" cy="2818130"/>
            <wp:effectExtent l="0" t="0" r="0" b="127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1535D" w14:textId="5964C7B1" w:rsidR="000053D4" w:rsidRPr="00DA07FF" w:rsidRDefault="007A609B" w:rsidP="00DA07FF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A07FF">
        <w:rPr>
          <w:rFonts w:ascii="Times New Roman" w:hAnsi="Times New Roman" w:cs="Times New Roman"/>
          <w:sz w:val="28"/>
          <w:szCs w:val="28"/>
          <w:lang w:eastAsia="ja-JP"/>
        </w:rPr>
        <w:t>. 64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Сортировка</w:t>
      </w:r>
      <w:r w:rsidR="00DA07FF">
        <w:rPr>
          <w:rFonts w:ascii="Times New Roman" w:hAnsi="Times New Roman" w:cs="Times New Roman"/>
          <w:sz w:val="28"/>
          <w:szCs w:val="28"/>
          <w:lang w:eastAsia="ja-JP"/>
        </w:rPr>
        <w:t xml:space="preserve"> и фильтрация</w:t>
      </w:r>
      <w:r w:rsidR="000053D4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14:paraId="5EAB8B6A" w14:textId="1423F752" w:rsidR="00F2584C" w:rsidRPr="005C55C8" w:rsidRDefault="005C55C8" w:rsidP="005C55C8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  <w:shd w:val="clear" w:color="auto" w:fill="FFFFFF"/>
        </w:rPr>
      </w:pPr>
      <w:bookmarkStart w:id="53" w:name="_Toc96181130"/>
      <w:r w:rsidRPr="005C55C8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F2584C" w:rsidRPr="005C55C8">
        <w:rPr>
          <w:caps/>
          <w:sz w:val="32"/>
          <w:szCs w:val="32"/>
          <w:shd w:val="clear" w:color="auto" w:fill="FFFFFF"/>
        </w:rPr>
        <w:t xml:space="preserve"> 5</w:t>
      </w:r>
      <w:r w:rsidRPr="005C55C8">
        <w:rPr>
          <w:caps/>
          <w:sz w:val="32"/>
          <w:szCs w:val="32"/>
          <w:shd w:val="clear" w:color="auto" w:fill="FFFFFF"/>
        </w:rPr>
        <w:t>.</w:t>
      </w:r>
      <w:r w:rsidR="00F2584C" w:rsidRPr="005C55C8">
        <w:rPr>
          <w:caps/>
          <w:sz w:val="32"/>
          <w:szCs w:val="32"/>
          <w:shd w:val="clear" w:color="auto" w:fill="FFFFFF"/>
        </w:rPr>
        <w:t xml:space="preserve"> Разработка desktop</w:t>
      </w:r>
      <w:r w:rsidR="00EE4B50">
        <w:rPr>
          <w:caps/>
          <w:sz w:val="32"/>
          <w:szCs w:val="32"/>
          <w:shd w:val="clear" w:color="auto" w:fill="FFFFFF"/>
        </w:rPr>
        <w:t>-</w:t>
      </w:r>
      <w:r w:rsidR="00F2584C" w:rsidRPr="005C55C8">
        <w:rPr>
          <w:caps/>
          <w:sz w:val="32"/>
          <w:szCs w:val="32"/>
          <w:shd w:val="clear" w:color="auto" w:fill="FFFFFF"/>
        </w:rPr>
        <w:t>приложений</w:t>
      </w:r>
      <w:bookmarkEnd w:id="53"/>
    </w:p>
    <w:p w14:paraId="4D3630C6" w14:textId="301A9007" w:rsidR="00D67B9F" w:rsidRPr="00C420D3" w:rsidRDefault="00D67B9F" w:rsidP="00466609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54" w:name="_Toc96181131"/>
      <w:r w:rsidRPr="004666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 </w:t>
      </w:r>
      <w:r w:rsidRPr="004666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ERD </w:t>
      </w:r>
      <w:r w:rsidRPr="004666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иаграмм</w:t>
      </w:r>
      <w:bookmarkEnd w:id="54"/>
    </w:p>
    <w:p w14:paraId="24793923" w14:textId="3E16E5EA" w:rsidR="00337FAA" w:rsidRPr="00C420D3" w:rsidRDefault="00C420D3" w:rsidP="00C420D3">
      <w:pPr>
        <w:pStyle w:val="a3"/>
        <w:spacing w:before="0" w:beforeAutospacing="0" w:after="0" w:afterAutospacing="0" w:line="360" w:lineRule="auto"/>
        <w:ind w:firstLine="709"/>
        <w:jc w:val="both"/>
        <w:rPr>
          <w:rFonts w:eastAsiaTheme="minorEastAsia"/>
          <w:sz w:val="28"/>
          <w:szCs w:val="28"/>
          <w:lang w:eastAsia="ja-JP"/>
        </w:rPr>
      </w:pPr>
      <w:r>
        <w:rPr>
          <w:sz w:val="28"/>
          <w:szCs w:val="28"/>
          <w:lang w:val="en-US"/>
        </w:rPr>
        <w:t>ERD</w:t>
      </w:r>
      <w:r w:rsidRPr="00C420D3">
        <w:rPr>
          <w:sz w:val="28"/>
          <w:szCs w:val="28"/>
        </w:rPr>
        <w:t>-</w:t>
      </w:r>
      <w:r>
        <w:rPr>
          <w:sz w:val="28"/>
          <w:szCs w:val="28"/>
        </w:rPr>
        <w:t xml:space="preserve">диаграмма </w:t>
      </w:r>
      <w:r w:rsidR="00D67B9F" w:rsidRPr="007A609B">
        <w:rPr>
          <w:sz w:val="28"/>
          <w:szCs w:val="28"/>
        </w:rPr>
        <w:t>отображает отношения набора сущностей, хранящиеся в базе данных. Другими словами, мы можем сказать, что ER</w:t>
      </w:r>
      <w:r>
        <w:rPr>
          <w:sz w:val="28"/>
          <w:szCs w:val="28"/>
          <w:lang w:val="en-US"/>
        </w:rPr>
        <w:t>D</w:t>
      </w:r>
      <w:r w:rsidR="00D67B9F" w:rsidRPr="007A609B">
        <w:rPr>
          <w:sz w:val="28"/>
          <w:szCs w:val="28"/>
        </w:rPr>
        <w:t>-диаграммы помогут вам объяснить логическую структуру баз данных. На первый взгляд диаграмма ER выглядит очень похоже на блок-схему. Однако ER</w:t>
      </w:r>
      <w:r>
        <w:rPr>
          <w:sz w:val="28"/>
          <w:szCs w:val="28"/>
          <w:lang w:val="en-US"/>
        </w:rPr>
        <w:t>D</w:t>
      </w:r>
      <w:r w:rsidR="00D67B9F" w:rsidRPr="007A609B">
        <w:rPr>
          <w:sz w:val="28"/>
          <w:szCs w:val="28"/>
        </w:rPr>
        <w:t>-диаграмма включает в себя множество специализированных символов, и ее значения делают эту модель уникальной.</w:t>
      </w:r>
    </w:p>
    <w:p w14:paraId="17B07028" w14:textId="74494DDF" w:rsidR="00D67B9F" w:rsidRPr="00C420D3" w:rsidRDefault="00D67B9F" w:rsidP="00C420D3">
      <w:pPr>
        <w:pStyle w:val="a9"/>
        <w:numPr>
          <w:ilvl w:val="2"/>
          <w:numId w:val="2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5" w:name="_Toc96181132"/>
      <w:r w:rsidRPr="00C420D3">
        <w:rPr>
          <w:rStyle w:val="30"/>
          <w:rFonts w:ascii="Times New Roman" w:hAnsi="Times New Roman" w:cs="Times New Roman"/>
          <w:color w:val="000000" w:themeColor="text1"/>
          <w:sz w:val="28"/>
          <w:szCs w:val="28"/>
        </w:rPr>
        <w:t>Работа в MS Visio</w:t>
      </w:r>
      <w:bookmarkEnd w:id="55"/>
    </w:p>
    <w:p w14:paraId="2DE7E934" w14:textId="2E14A80D" w:rsidR="00D67B9F" w:rsidRPr="00B90184" w:rsidRDefault="00D67B9F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</w:pP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  <w:t xml:space="preserve">Для разработки 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en-US" w:eastAsia="ja-JP"/>
        </w:rPr>
        <w:t>ERD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  <w:t xml:space="preserve"> диаграммы была использована программа 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en-US" w:eastAsia="ja-JP"/>
        </w:rPr>
        <w:t>Visio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  <w:t>. Были определены внешние и первичные ключи, все таблицы логически связаны между собой.</w:t>
      </w:r>
    </w:p>
    <w:p w14:paraId="108DE070" w14:textId="6B61A8A8" w:rsidR="00D67B9F" w:rsidRDefault="002B3657" w:rsidP="002B365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object w:dxaOrig="22404" w:dyaOrig="23724" w14:anchorId="183F4430">
          <v:shape id="_x0000_i1026" type="#_x0000_t75" style="width:381.8pt;height:403.1pt" o:ole="">
            <v:imagedata r:id="rId73" o:title=""/>
          </v:shape>
          <o:OLEObject Type="Embed" ProgID="Visio.Drawing.15" ShapeID="_x0000_i1026" DrawAspect="Content" ObjectID="_1707030149" r:id="rId74"/>
        </w:object>
      </w:r>
    </w:p>
    <w:p w14:paraId="1048FE4B" w14:textId="17063969" w:rsidR="00057117" w:rsidRPr="0045635F" w:rsidRDefault="00057117" w:rsidP="004563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2B3657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2B3657">
        <w:rPr>
          <w:rFonts w:ascii="Times New Roman" w:hAnsi="Times New Roman" w:cs="Times New Roman"/>
          <w:sz w:val="28"/>
          <w:szCs w:val="28"/>
          <w:lang w:eastAsia="ja-JP"/>
        </w:rPr>
        <w:t>65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>ERD</w:t>
      </w:r>
      <w:r w:rsidR="002B3657">
        <w:rPr>
          <w:rFonts w:ascii="Times New Roman" w:hAnsi="Times New Roman" w:cs="Times New Roman"/>
          <w:sz w:val="28"/>
          <w:szCs w:val="28"/>
          <w:lang w:eastAsia="ja-JP"/>
        </w:rPr>
        <w:t>-диаграмма</w:t>
      </w:r>
    </w:p>
    <w:p w14:paraId="55659F6A" w14:textId="184359CE" w:rsidR="00D67B9F" w:rsidRPr="0045635F" w:rsidRDefault="00D67B9F" w:rsidP="0045635F">
      <w:pPr>
        <w:pStyle w:val="3"/>
        <w:numPr>
          <w:ilvl w:val="2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6" w:name="_Toc96181133"/>
      <w:r w:rsidRPr="0045635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Подготовка данных для импорта</w:t>
      </w:r>
      <w:bookmarkEnd w:id="56"/>
    </w:p>
    <w:p w14:paraId="04B09188" w14:textId="24656F99" w:rsidR="00D67B9F" w:rsidRPr="009444B7" w:rsidRDefault="004362BD" w:rsidP="00E808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Таблицы выданы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ограмме 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xcel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. Все таблицы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были успешно подготовлены к импорту в программу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val="en-US" w:eastAsia="ja-JP"/>
        </w:rPr>
        <w:t>SQL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.</w:t>
      </w:r>
    </w:p>
    <w:p w14:paraId="697FCDBE" w14:textId="691A0FEE" w:rsidR="00D67B9F" w:rsidRPr="009444B7" w:rsidRDefault="004362BD" w:rsidP="00E808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27E20D08" wp14:editId="4C870732">
            <wp:extent cx="3801600" cy="3240000"/>
            <wp:effectExtent l="0" t="0" r="889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8016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E52A5" w14:textId="51D7A81B" w:rsidR="004362BD" w:rsidRPr="009444B7" w:rsidRDefault="004362BD" w:rsidP="00E808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Рис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9B348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66.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блица 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«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Материал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</w:p>
    <w:p w14:paraId="6E556B8E" w14:textId="35B73972" w:rsidR="004362BD" w:rsidRDefault="004362BD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9444B7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5123A47A" wp14:editId="732BD417">
            <wp:extent cx="2477709" cy="324000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477709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F6E1A" w14:textId="14B7CFC5" w:rsidR="009B348A" w:rsidRPr="009B348A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67.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Т</w:t>
      </w:r>
      <w:r>
        <w:rPr>
          <w:rFonts w:ascii="Times New Roman" w:hAnsi="Times New Roman" w:cs="Times New Roman"/>
          <w:sz w:val="28"/>
          <w:szCs w:val="28"/>
          <w:lang w:eastAsia="ja-JP"/>
        </w:rPr>
        <w:t>аблица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«</w:t>
      </w:r>
      <w:r>
        <w:rPr>
          <w:rFonts w:ascii="Times New Roman" w:hAnsi="Times New Roman" w:cs="Times New Roman"/>
          <w:sz w:val="28"/>
          <w:szCs w:val="28"/>
          <w:lang w:eastAsia="ja-JP"/>
        </w:rPr>
        <w:t>Фильтрация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»</w:t>
      </w:r>
    </w:p>
    <w:p w14:paraId="6290C8D2" w14:textId="452ECA59" w:rsidR="004362BD" w:rsidRDefault="004362BD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lastRenderedPageBreak/>
        <w:drawing>
          <wp:inline distT="0" distB="0" distL="0" distR="0" wp14:anchorId="2F1598FE" wp14:editId="737468C5">
            <wp:extent cx="4437083" cy="3240000"/>
            <wp:effectExtent l="0" t="0" r="190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437083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3F3BD" w14:textId="2C40B34B" w:rsidR="009B348A" w:rsidRPr="009B348A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с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68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Т</w:t>
      </w:r>
      <w:r>
        <w:rPr>
          <w:rFonts w:ascii="Times New Roman" w:hAnsi="Times New Roman" w:cs="Times New Roman"/>
          <w:sz w:val="28"/>
          <w:szCs w:val="28"/>
          <w:lang w:eastAsia="ja-JP"/>
        </w:rPr>
        <w:t>аблица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«</w:t>
      </w:r>
      <w:r>
        <w:rPr>
          <w:rFonts w:ascii="Times New Roman" w:hAnsi="Times New Roman" w:cs="Times New Roman"/>
          <w:sz w:val="28"/>
          <w:szCs w:val="28"/>
          <w:lang w:eastAsia="ja-JP"/>
        </w:rPr>
        <w:t>Фурнитура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»</w:t>
      </w:r>
    </w:p>
    <w:p w14:paraId="79A46419" w14:textId="44A99FAC" w:rsidR="00D67B9F" w:rsidRPr="001829B0" w:rsidRDefault="00D67B9F" w:rsidP="001829B0">
      <w:pPr>
        <w:pStyle w:val="3"/>
        <w:numPr>
          <w:ilvl w:val="2"/>
          <w:numId w:val="27"/>
        </w:numPr>
        <w:spacing w:before="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  <w:shd w:val="clear" w:color="auto" w:fill="FFFFFF"/>
        </w:rPr>
      </w:pPr>
      <w:bookmarkStart w:id="57" w:name="_Toc96181134"/>
      <w:r w:rsidRPr="001829B0">
        <w:rPr>
          <w:rStyle w:val="30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 базы данных «Мебельная фабрика»</w:t>
      </w:r>
      <w:bookmarkEnd w:id="57"/>
    </w:p>
    <w:p w14:paraId="6E76836C" w14:textId="627FDC5C" w:rsidR="004362BD" w:rsidRPr="009444B7" w:rsidRDefault="004362B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Были созданы все таблицы БД «Мебельная фабрика». В таблицы успешно осуществлён импорт из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xcel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14F1906" w14:textId="6CED74DE" w:rsidR="004362BD" w:rsidRDefault="004362BD" w:rsidP="00CA584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6CA96447" wp14:editId="53E4357E">
            <wp:extent cx="2943636" cy="2753109"/>
            <wp:effectExtent l="0" t="0" r="9525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753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064C8" w14:textId="3CE99BFF" w:rsidR="009B348A" w:rsidRPr="009B348A" w:rsidRDefault="009B348A" w:rsidP="00CA584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CA5849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CA5849">
        <w:rPr>
          <w:rFonts w:ascii="Times New Roman" w:hAnsi="Times New Roman" w:cs="Times New Roman"/>
          <w:sz w:val="28"/>
          <w:szCs w:val="28"/>
          <w:lang w:eastAsia="ja-JP"/>
        </w:rPr>
        <w:t>69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База данных</w:t>
      </w:r>
    </w:p>
    <w:p w14:paraId="79BEED65" w14:textId="7BE9659D" w:rsidR="00C13A58" w:rsidRDefault="00C13A58" w:rsidP="001303DB">
      <w:pPr>
        <w:ind w:left="45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lastRenderedPageBreak/>
        <w:drawing>
          <wp:inline distT="0" distB="0" distL="0" distR="0" wp14:anchorId="43EC2774" wp14:editId="74E4FA36">
            <wp:extent cx="3730967" cy="3240000"/>
            <wp:effectExtent l="0" t="0" r="317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30967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0E03D" w14:textId="5652DC1A" w:rsidR="009B348A" w:rsidRPr="00D12002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>70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>Таблица «</w:t>
      </w:r>
      <w:r>
        <w:rPr>
          <w:rFonts w:ascii="Times New Roman" w:hAnsi="Times New Roman" w:cs="Times New Roman"/>
          <w:sz w:val="28"/>
          <w:szCs w:val="28"/>
          <w:lang w:eastAsia="ja-JP"/>
        </w:rPr>
        <w:t>Материал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 xml:space="preserve">» в </w:t>
      </w:r>
      <w:r w:rsidR="00D12002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6F255685" w14:textId="032C3C75" w:rsidR="004362BD" w:rsidRDefault="004362BD" w:rsidP="00D1200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531803EF" wp14:editId="0F5FE8D9">
            <wp:extent cx="2808625" cy="3240000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808625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DEEBF" w14:textId="6E4B9BA6" w:rsidR="009B348A" w:rsidRPr="009B348A" w:rsidRDefault="009B348A" w:rsidP="00D1200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12002" w:rsidRPr="00D12002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 w:rsidRPr="00D12002">
        <w:rPr>
          <w:rFonts w:ascii="Times New Roman" w:hAnsi="Times New Roman" w:cs="Times New Roman"/>
          <w:sz w:val="28"/>
          <w:szCs w:val="28"/>
          <w:lang w:eastAsia="ja-JP"/>
        </w:rPr>
        <w:t>71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 xml:space="preserve">Таблица «Фурнитура» в </w:t>
      </w:r>
      <w:r w:rsidR="00D12002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6A01E0DA" w14:textId="33618FE6" w:rsidR="004362BD" w:rsidRDefault="004362BD" w:rsidP="001303DB">
      <w:pPr>
        <w:ind w:left="45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lastRenderedPageBreak/>
        <w:drawing>
          <wp:inline distT="0" distB="0" distL="0" distR="0" wp14:anchorId="40DA4A8A" wp14:editId="6D7490CA">
            <wp:extent cx="1872000" cy="324000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8720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2006" w14:textId="24BF9E27" w:rsidR="009B348A" w:rsidRPr="009B348A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353D3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353D3">
        <w:rPr>
          <w:rFonts w:ascii="Times New Roman" w:hAnsi="Times New Roman" w:cs="Times New Roman"/>
          <w:sz w:val="28"/>
          <w:szCs w:val="28"/>
          <w:lang w:eastAsia="ja-JP"/>
        </w:rPr>
        <w:t>72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353D3">
        <w:rPr>
          <w:rFonts w:ascii="Times New Roman" w:hAnsi="Times New Roman" w:cs="Times New Roman"/>
          <w:sz w:val="28"/>
          <w:szCs w:val="28"/>
          <w:lang w:eastAsia="ja-JP"/>
        </w:rPr>
        <w:t xml:space="preserve">Таблица «Пользователь» в </w:t>
      </w:r>
      <w:r w:rsidR="00D353D3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577CDD2D" w14:textId="2E623E69" w:rsidR="00F2584C" w:rsidRPr="009B348A" w:rsidRDefault="004C131B" w:rsidP="001303D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ja-JP"/>
        </w:rPr>
      </w:pPr>
      <w:r w:rsidRPr="009B348A">
        <w:rPr>
          <w:rFonts w:ascii="Times New Roman" w:hAnsi="Times New Roman" w:cs="Times New Roman"/>
          <w:sz w:val="28"/>
          <w:szCs w:val="28"/>
          <w:lang w:eastAsia="ja-JP"/>
        </w:rPr>
        <w:t xml:space="preserve">Созданная схема 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базы данных</w:t>
      </w:r>
      <w:r w:rsidRPr="009B348A">
        <w:rPr>
          <w:rFonts w:ascii="Times New Roman" w:hAnsi="Times New Roman" w:cs="Times New Roman"/>
          <w:sz w:val="28"/>
          <w:szCs w:val="28"/>
          <w:lang w:eastAsia="ja-JP"/>
        </w:rPr>
        <w:t xml:space="preserve"> в </w:t>
      </w:r>
      <w:r w:rsidRPr="009B348A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2E3E3FCE" w14:textId="3EE8E599" w:rsidR="004C131B" w:rsidRDefault="004C131B" w:rsidP="006D282F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9444B7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07BCFAF9" wp14:editId="2BE38BEC">
            <wp:extent cx="4793458" cy="3240000"/>
            <wp:effectExtent l="0" t="0" r="762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793458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98C0C" w14:textId="548912B2" w:rsidR="009B348A" w:rsidRPr="008B53D0" w:rsidRDefault="009B348A" w:rsidP="006D282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73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Схема 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базы данных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5A0D8B1E" w14:textId="36EB36B2" w:rsidR="008B53D0" w:rsidRPr="001829B0" w:rsidRDefault="008B53D0" w:rsidP="001829B0">
      <w:pPr>
        <w:pStyle w:val="2"/>
        <w:numPr>
          <w:ilvl w:val="1"/>
          <w:numId w:val="27"/>
        </w:numPr>
        <w:spacing w:before="0" w:line="360" w:lineRule="auto"/>
        <w:ind w:left="0" w:firstLine="709"/>
        <w:rPr>
          <w:b w:val="0"/>
          <w:bCs w:val="0"/>
          <w:lang w:eastAsia="ja-JP"/>
        </w:rPr>
      </w:pPr>
      <w:bookmarkStart w:id="58" w:name="_Toc96181135"/>
      <w:r w:rsidRPr="001829B0">
        <w:rPr>
          <w:rStyle w:val="20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оздание приложения</w:t>
      </w:r>
      <w:bookmarkEnd w:id="58"/>
    </w:p>
    <w:p w14:paraId="4A5D69D4" w14:textId="77777777" w:rsidR="00655E38" w:rsidRDefault="00655E38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Для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создания проекта нужно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>:</w:t>
      </w:r>
    </w:p>
    <w:p w14:paraId="50AD4210" w14:textId="73CC096C" w:rsidR="00655E38" w:rsidRPr="00655E38" w:rsidRDefault="00655E38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З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апустить 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Visual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studio</w:t>
      </w:r>
      <w:r w:rsidR="00E34935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36A9E66A" w14:textId="5F299478" w:rsidR="00655E38" w:rsidRPr="00655E38" w:rsidRDefault="00655E38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Далее выбрать </w:t>
      </w:r>
      <w:r w:rsidR="00462AF8">
        <w:rPr>
          <w:rFonts w:ascii="Times New Roman" w:hAnsi="Times New Roman" w:cs="Times New Roman"/>
          <w:sz w:val="28"/>
          <w:szCs w:val="28"/>
          <w:lang w:eastAsia="ja-JP"/>
        </w:rPr>
        <w:t>«П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риложение </w:t>
      </w:r>
      <w:r w:rsidR="00E34935">
        <w:rPr>
          <w:rFonts w:ascii="Times New Roman" w:hAnsi="Times New Roman" w:cs="Times New Roman"/>
          <w:sz w:val="28"/>
          <w:szCs w:val="28"/>
          <w:lang w:val="en-US" w:eastAsia="ja-JP"/>
        </w:rPr>
        <w:t>W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indows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E34935">
        <w:rPr>
          <w:rFonts w:ascii="Times New Roman" w:hAnsi="Times New Roman" w:cs="Times New Roman"/>
          <w:sz w:val="28"/>
          <w:szCs w:val="28"/>
          <w:lang w:val="en-US" w:eastAsia="ja-JP"/>
        </w:rPr>
        <w:t>F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orms</w:t>
      </w:r>
      <w:r w:rsidR="00462AF8">
        <w:rPr>
          <w:rFonts w:ascii="Times New Roman" w:hAnsi="Times New Roman" w:cs="Times New Roman"/>
          <w:sz w:val="28"/>
          <w:szCs w:val="28"/>
          <w:lang w:eastAsia="ja-JP"/>
        </w:rPr>
        <w:t>»</w:t>
      </w:r>
      <w:r w:rsidR="00E34935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59FDC6F7" w14:textId="3CAC0BD5" w:rsidR="00655E38" w:rsidRDefault="00655E38" w:rsidP="00B3274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noProof/>
          <w:lang w:eastAsia="ja-JP"/>
        </w:rPr>
        <w:lastRenderedPageBreak/>
        <w:drawing>
          <wp:inline distT="0" distB="0" distL="0" distR="0" wp14:anchorId="7309F1CD" wp14:editId="02C0A6E6">
            <wp:extent cx="5940000" cy="1201137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201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05BB3" w14:textId="4ADCDD04" w:rsidR="00560ABD" w:rsidRPr="00CE6D2D" w:rsidRDefault="00560AB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74.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 xml:space="preserve"> 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Выбор типа проекта</w:t>
      </w:r>
    </w:p>
    <w:p w14:paraId="2F4ED1DB" w14:textId="4D466196" w:rsidR="00D35E6D" w:rsidRPr="00D35E6D" w:rsidRDefault="00D35E6D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D35E6D">
        <w:rPr>
          <w:rFonts w:ascii="Times New Roman" w:hAnsi="Times New Roman" w:cs="Times New Roman"/>
          <w:sz w:val="28"/>
          <w:szCs w:val="28"/>
          <w:lang w:eastAsia="ja-JP"/>
        </w:rPr>
        <w:t>Задать название проекта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5CE16C75" w14:textId="48088E7D" w:rsidR="00D35E6D" w:rsidRDefault="00D35E6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noProof/>
          <w:lang w:eastAsia="ja-JP"/>
        </w:rPr>
        <w:drawing>
          <wp:inline distT="0" distB="0" distL="0" distR="0" wp14:anchorId="670110F6" wp14:editId="4869217E">
            <wp:extent cx="5939790" cy="3175635"/>
            <wp:effectExtent l="0" t="0" r="381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75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B3267" w14:textId="21178415" w:rsidR="00560ABD" w:rsidRPr="00560ABD" w:rsidRDefault="00560AB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75.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Имя проекта</w:t>
      </w:r>
    </w:p>
    <w:p w14:paraId="0B4F29D4" w14:textId="4CE290E1" w:rsidR="00D35E6D" w:rsidRPr="00D35E6D" w:rsidRDefault="00D35E6D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D35E6D">
        <w:rPr>
          <w:rFonts w:ascii="Times New Roman" w:hAnsi="Times New Roman" w:cs="Times New Roman"/>
          <w:sz w:val="28"/>
          <w:szCs w:val="28"/>
          <w:lang w:eastAsia="ja-JP"/>
        </w:rPr>
        <w:t>Платформу оставить неизменной и создать проект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64EEA59B" w14:textId="5A99C8D6" w:rsidR="00D35E6D" w:rsidRDefault="00D35E6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  <w:lang w:eastAsia="ja-JP"/>
        </w:rPr>
        <w:drawing>
          <wp:inline distT="0" distB="0" distL="0" distR="0" wp14:anchorId="0A47FF80" wp14:editId="0436C129">
            <wp:extent cx="5939790" cy="3126740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C66F7" w14:textId="115C8619" w:rsidR="00560ABD" w:rsidRPr="00560ABD" w:rsidRDefault="00560AB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lastRenderedPageBreak/>
        <w:t>Рис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76.</w:t>
      </w:r>
      <w:r w:rsidRPr="007A11AB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Платформа</w:t>
      </w:r>
    </w:p>
    <w:p w14:paraId="19152399" w14:textId="5BC0E48E" w:rsidR="008B53D0" w:rsidRPr="00504164" w:rsidRDefault="008B53D0" w:rsidP="00504164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b w:val="0"/>
          <w:bCs w:val="0"/>
          <w:lang w:eastAsia="ja-JP"/>
        </w:rPr>
      </w:pPr>
      <w:bookmarkStart w:id="59" w:name="_Toc96181136"/>
      <w:r w:rsidRPr="00504164">
        <w:rPr>
          <w:rStyle w:val="20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 формы авторизации</w:t>
      </w:r>
      <w:bookmarkEnd w:id="59"/>
    </w:p>
    <w:p w14:paraId="207AAA71" w14:textId="3521A549" w:rsidR="008B53D0" w:rsidRDefault="008B53D0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 xml:space="preserve">В </w:t>
      </w:r>
      <w:r w:rsidR="000F2FA4">
        <w:rPr>
          <w:rFonts w:ascii="Times New Roman" w:hAnsi="Times New Roman" w:cs="Times New Roman"/>
          <w:sz w:val="28"/>
          <w:szCs w:val="28"/>
          <w:lang w:eastAsia="ja-JP"/>
        </w:rPr>
        <w:t>базе данных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«Мебельная фабрика» была создана форма авторизации с разделением на </w:t>
      </w:r>
      <w:r w:rsidR="00E50EB7">
        <w:rPr>
          <w:rFonts w:ascii="Times New Roman" w:hAnsi="Times New Roman" w:cs="Times New Roman"/>
          <w:sz w:val="28"/>
          <w:szCs w:val="28"/>
          <w:lang w:eastAsia="ja-JP"/>
        </w:rPr>
        <w:t>пять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ролей (заказчик, менеджер, мастер, заместитель директора</w:t>
      </w:r>
      <w:r w:rsidR="00E50EB7">
        <w:rPr>
          <w:rFonts w:ascii="Times New Roman" w:hAnsi="Times New Roman" w:cs="Times New Roman"/>
          <w:sz w:val="28"/>
          <w:szCs w:val="28"/>
          <w:lang w:eastAsia="ja-JP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eastAsia="ja-JP"/>
        </w:rPr>
        <w:t>директор). В зависимости от введенных данных пользователь будет пользоваться различным функционалом.</w:t>
      </w:r>
      <w:r w:rsidR="00653771">
        <w:rPr>
          <w:rFonts w:ascii="Times New Roman" w:hAnsi="Times New Roman" w:cs="Times New Roman"/>
          <w:sz w:val="28"/>
          <w:szCs w:val="28"/>
          <w:lang w:eastAsia="ja-JP"/>
        </w:rPr>
        <w:t xml:space="preserve"> Для просмотра списка ролей можно нажать на кнопку «Список ролей» в правой нижней части формы авторизации.</w:t>
      </w:r>
    </w:p>
    <w:p w14:paraId="4F77DED8" w14:textId="51EBC8F9" w:rsidR="008B53D0" w:rsidRDefault="006E2E7B" w:rsidP="00D702E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</w:rPr>
        <w:drawing>
          <wp:inline distT="0" distB="0" distL="0" distR="0" wp14:anchorId="5D89DE82" wp14:editId="523CF06A">
            <wp:extent cx="4165200" cy="2448000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165200" cy="24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C00E3" w14:textId="67FA83B8" w:rsidR="008B53D0" w:rsidRDefault="00CD462D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702E7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702E7">
        <w:rPr>
          <w:rFonts w:ascii="Times New Roman" w:hAnsi="Times New Roman" w:cs="Times New Roman"/>
          <w:sz w:val="28"/>
          <w:szCs w:val="28"/>
          <w:lang w:eastAsia="ja-JP"/>
        </w:rPr>
        <w:t>77.</w:t>
      </w:r>
      <w:r w:rsidR="008B53D0">
        <w:rPr>
          <w:rFonts w:ascii="Times New Roman" w:hAnsi="Times New Roman" w:cs="Times New Roman"/>
          <w:sz w:val="28"/>
          <w:szCs w:val="28"/>
          <w:lang w:eastAsia="ja-JP"/>
        </w:rPr>
        <w:t xml:space="preserve"> Авторизация</w:t>
      </w:r>
    </w:p>
    <w:p w14:paraId="2B9F981C" w14:textId="7BCF559E" w:rsidR="00646648" w:rsidRDefault="00646648" w:rsidP="00646648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ja-JP"/>
        </w:rPr>
      </w:pPr>
      <w:bookmarkStart w:id="60" w:name="_Toc96181137"/>
      <w:r w:rsidRPr="00646648">
        <w:rPr>
          <w:rFonts w:ascii="Times New Roman" w:hAnsi="Times New Roman" w:cs="Times New Roman"/>
          <w:color w:val="000000" w:themeColor="text1"/>
          <w:sz w:val="28"/>
          <w:szCs w:val="28"/>
          <w:lang w:eastAsia="ja-JP"/>
        </w:rPr>
        <w:t>Регистрация заказчиков</w:t>
      </w:r>
      <w:bookmarkEnd w:id="60"/>
    </w:p>
    <w:p w14:paraId="5C148A41" w14:textId="0749C1CF" w:rsidR="00646648" w:rsidRDefault="006E2E7B" w:rsidP="00647166">
      <w:pPr>
        <w:spacing w:after="0" w:line="360" w:lineRule="auto"/>
        <w:jc w:val="center"/>
        <w:rPr>
          <w:lang w:val="en-US" w:eastAsia="ja-JP"/>
        </w:rPr>
      </w:pPr>
      <w:r>
        <w:rPr>
          <w:noProof/>
        </w:rPr>
        <w:drawing>
          <wp:inline distT="0" distB="0" distL="0" distR="0" wp14:anchorId="339CD42D" wp14:editId="163390BD">
            <wp:extent cx="4125600" cy="2404800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125600" cy="24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8DDCF" w14:textId="7ED9E69B" w:rsidR="00647166" w:rsidRDefault="00647166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647166">
        <w:rPr>
          <w:rFonts w:ascii="Times New Roman" w:hAnsi="Times New Roman" w:cs="Times New Roman"/>
          <w:sz w:val="28"/>
          <w:szCs w:val="28"/>
          <w:lang w:eastAsia="ja-JP"/>
        </w:rPr>
        <w:t>Рис. 78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Регистрация пользователей</w:t>
      </w:r>
    </w:p>
    <w:p w14:paraId="0870CC56" w14:textId="0D37DEAD" w:rsidR="009D2FAE" w:rsidRPr="009D2FAE" w:rsidRDefault="009D2FAE" w:rsidP="009D2FAE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bookmarkStart w:id="61" w:name="_Toc96181138"/>
      <w:r w:rsidRPr="009D2FAE">
        <w:rPr>
          <w:rFonts w:ascii="Times New Roman" w:hAnsi="Times New Roman" w:cs="Times New Roman"/>
          <w:color w:val="000000" w:themeColor="text1"/>
          <w:sz w:val="28"/>
          <w:szCs w:val="28"/>
          <w:lang w:eastAsia="ja-JP"/>
        </w:rPr>
        <w:lastRenderedPageBreak/>
        <w:t>Учет фурнитуры и материалов</w:t>
      </w:r>
      <w:bookmarkEnd w:id="61"/>
    </w:p>
    <w:p w14:paraId="25683360" w14:textId="64E17047" w:rsidR="009F16D8" w:rsidRDefault="007C2D38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</w:rPr>
        <w:drawing>
          <wp:inline distT="0" distB="0" distL="0" distR="0" wp14:anchorId="379D46BC" wp14:editId="448B55E7">
            <wp:extent cx="5940000" cy="4481042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4481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9D638" w14:textId="3B249A15" w:rsidR="009D2FAE" w:rsidRDefault="009D2FAE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79. Учет фурнитуры</w:t>
      </w:r>
    </w:p>
    <w:p w14:paraId="47A34E1B" w14:textId="1CBE7734" w:rsidR="009D2FAE" w:rsidRDefault="007C2D38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</w:rPr>
        <w:lastRenderedPageBreak/>
        <w:drawing>
          <wp:inline distT="0" distB="0" distL="0" distR="0" wp14:anchorId="51EFC547" wp14:editId="4C9C531E">
            <wp:extent cx="5940000" cy="4497684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4497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91C05" w14:textId="12B765D3" w:rsidR="0033772D" w:rsidRDefault="009D2FAE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80. Учет материалов</w:t>
      </w:r>
    </w:p>
    <w:p w14:paraId="3310486E" w14:textId="04B54ED3" w:rsidR="009D2FAE" w:rsidRPr="00647166" w:rsidRDefault="0033772D" w:rsidP="0033772D">
      <w:pPr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br w:type="page"/>
      </w:r>
    </w:p>
    <w:p w14:paraId="134CEDF9" w14:textId="71F7F98E" w:rsidR="00647166" w:rsidRDefault="0033772D" w:rsidP="0033772D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</w:rPr>
      </w:pPr>
      <w:bookmarkStart w:id="62" w:name="_Toc96181139"/>
      <w:r w:rsidRPr="0033772D">
        <w:rPr>
          <w:caps/>
          <w:sz w:val="32"/>
          <w:szCs w:val="32"/>
        </w:rPr>
        <w:lastRenderedPageBreak/>
        <w:t>Глава 6. Разработка документации</w:t>
      </w:r>
      <w:bookmarkEnd w:id="62"/>
    </w:p>
    <w:p w14:paraId="447CC01B" w14:textId="286145D1" w:rsidR="004A7DEC" w:rsidRDefault="00384734" w:rsidP="004A7DEC">
      <w:pPr>
        <w:pStyle w:val="2"/>
        <w:numPr>
          <w:ilvl w:val="1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3" w:name="_Toc96181140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зработ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уководства пользователя</w:t>
      </w:r>
      <w:bookmarkEnd w:id="63"/>
    </w:p>
    <w:p w14:paraId="3ED927C6" w14:textId="77777777" w:rsidR="003705F6" w:rsidRPr="003705F6" w:rsidRDefault="003705F6" w:rsidP="0063673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705F6">
        <w:rPr>
          <w:rFonts w:ascii="Times New Roman" w:hAnsi="Times New Roman" w:cs="Times New Roman"/>
          <w:b/>
          <w:bCs/>
          <w:sz w:val="28"/>
          <w:szCs w:val="28"/>
        </w:rPr>
        <w:t>Структура</w:t>
      </w:r>
    </w:p>
    <w:p w14:paraId="2BD7B45E" w14:textId="4196457F" w:rsidR="003705F6" w:rsidRDefault="003705F6" w:rsidP="00636734">
      <w:pPr>
        <w:pStyle w:val="aa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пользовательские интерфейсы должны иметь заголовок и названием (кроме простых диалогов). Убедитесь, что во всех элементах системы пра</w:t>
      </w:r>
      <w:r>
        <w:rPr>
          <w:rFonts w:ascii="Times New Roman" w:hAnsi="Times New Roman" w:cs="Times New Roman"/>
          <w:sz w:val="28"/>
          <w:szCs w:val="28"/>
        </w:rPr>
        <w:softHyphen/>
        <w:t>вильно используются выравнивание и пробелы. Также следите за правильной логической группировкой элементов, чтобы систему было легко использовать. Ко всем интерфейсам, которые вы разрабатываете для этой системы, должны применяться одинаковые конст</w:t>
      </w:r>
      <w:r>
        <w:rPr>
          <w:rFonts w:ascii="Times New Roman" w:hAnsi="Times New Roman" w:cs="Times New Roman"/>
          <w:sz w:val="28"/>
          <w:szCs w:val="28"/>
        </w:rPr>
        <w:softHyphen/>
        <w:t>руктивные решения. Интерфейсами считаются все точки, в которых пользователь взаимо</w:t>
      </w:r>
      <w:r>
        <w:rPr>
          <w:rFonts w:ascii="Times New Roman" w:hAnsi="Times New Roman" w:cs="Times New Roman"/>
          <w:sz w:val="28"/>
          <w:szCs w:val="28"/>
        </w:rPr>
        <w:softHyphen/>
        <w:t>действует с системой, включая формы, отчеты, письма и т. д.</w:t>
      </w:r>
    </w:p>
    <w:p w14:paraId="0D2F4109" w14:textId="77777777" w:rsidR="003705F6" w:rsidRPr="003705F6" w:rsidRDefault="003705F6" w:rsidP="0063673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3705F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уководство по графике</w:t>
      </w:r>
    </w:p>
    <w:p w14:paraId="68DEA34D" w14:textId="77777777" w:rsidR="003705F6" w:rsidRDefault="003705F6" w:rsidP="00636734">
      <w:pPr>
        <w:spacing w:after="0" w:line="360" w:lineRule="auto"/>
        <w:ind w:firstLine="709"/>
        <w:jc w:val="both"/>
      </w:pPr>
      <w:r w:rsidRPr="003705F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Шрифт:</w:t>
      </w:r>
    </w:p>
    <w:p w14:paraId="402BA12E" w14:textId="77777777" w:rsidR="003705F6" w:rsidRDefault="003705F6" w:rsidP="00636734">
      <w:pPr>
        <w:pStyle w:val="aa"/>
        <w:tabs>
          <w:tab w:val="left" w:pos="4501"/>
          <w:tab w:val="left" w:pos="7319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alibri</w:t>
      </w:r>
    </w:p>
    <w:p w14:paraId="64D3443D" w14:textId="77777777" w:rsidR="003705F6" w:rsidRDefault="003705F6" w:rsidP="00636734">
      <w:pPr>
        <w:pStyle w:val="aa"/>
        <w:tabs>
          <w:tab w:val="left" w:pos="4501"/>
          <w:tab w:val="left" w:pos="7319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пустимые варианты: нормальный, курсив, полужирный. </w:t>
      </w:r>
    </w:p>
    <w:p w14:paraId="17EDD2E5" w14:textId="77777777" w:rsidR="003705F6" w:rsidRDefault="003705F6" w:rsidP="00636734">
      <w:pPr>
        <w:pStyle w:val="aa"/>
        <w:tabs>
          <w:tab w:val="left" w:pos="4501"/>
          <w:tab w:val="left" w:pos="7319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мер: 12–20.</w:t>
      </w:r>
    </w:p>
    <w:p w14:paraId="19C062E7" w14:textId="77777777" w:rsidR="003705F6" w:rsidRDefault="003705F6" w:rsidP="00636734">
      <w:pPr>
        <w:pStyle w:val="aa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головках и выделениях в тексте используйте основные цвета.</w:t>
      </w:r>
    </w:p>
    <w:p w14:paraId="049EE4E1" w14:textId="77777777" w:rsidR="003705F6" w:rsidRDefault="003705F6" w:rsidP="00636734">
      <w:pPr>
        <w:pStyle w:val="aa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фон одного из темных основных цветов, используйте белый шрифт.</w:t>
      </w:r>
    </w:p>
    <w:p w14:paraId="7271FDED" w14:textId="5827E545" w:rsidR="00636734" w:rsidRPr="004443A8" w:rsidRDefault="003705F6" w:rsidP="004443A8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705F6">
        <w:rPr>
          <w:rFonts w:ascii="Times New Roman" w:hAnsi="Times New Roman" w:cs="Times New Roman"/>
          <w:b/>
          <w:bCs/>
          <w:sz w:val="28"/>
          <w:szCs w:val="28"/>
        </w:rPr>
        <w:t>Цвета: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752" behindDoc="0" locked="0" layoutInCell="1" allowOverlap="1" wp14:anchorId="51301FF2" wp14:editId="3C8604F8">
                <wp:simplePos x="0" y="0"/>
                <wp:positionH relativeFrom="page">
                  <wp:posOffset>4504055</wp:posOffset>
                </wp:positionH>
                <wp:positionV relativeFrom="paragraph">
                  <wp:posOffset>259715</wp:posOffset>
                </wp:positionV>
                <wp:extent cx="1080135" cy="252095"/>
                <wp:effectExtent l="0" t="0" r="5715" b="14605"/>
                <wp:wrapNone/>
                <wp:docPr id="42" name="Группа 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80135" cy="252095"/>
                          <a:chOff x="20" y="20"/>
                          <a:chExt cx="1305" cy="420"/>
                        </a:xfrm>
                        <a:solidFill>
                          <a:schemeClr val="bg1"/>
                        </a:solidFill>
                      </wpg:grpSpPr>
                      <wpg:grpSp>
                        <wpg:cNvPr id="212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5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3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4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9248CE" id="Группа 42" o:spid="_x0000_s1026" style="position:absolute;margin-left:354.65pt;margin-top:20.45pt;width:85.05pt;height:19.85pt;z-index:251658752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lYR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jiBH7PhCMgdz8AAAD//wMAUEsBAi0AFAAGAAgAAAAhANvh9svuAAAAhQEAABMAAAAAAAAA&#10;AAAAAAAAAAAAAFtDb250ZW50X1R5cGVzXS54bWxQSwECLQAUAAYACAAAACEAWvQsW78AAAAVAQAA&#10;CwAAAAAAAAAAAAAAAAAfAQAAX3JlbHMvLnJlbHNQSwECLQAUAAYACAAAACEAiqZWEcYAAADcAAAA&#10;DwAAAAAAAAAAAAAAAAAHAgAAZHJzL2Rvd25yZXYueG1sUEsFBgAAAAADAAMAtwAAAPoCAAAAAA==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" path="m1235,l70,,43,5,21,20,6,43,,70,,350r6,27l21,399r22,15l70,420r1165,l1262,414r22,-15l1299,377r6,-27l1305,70r-6,-27l1284,20,1262,5,1235,xe" fillcolor="white [3201]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vOK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JJ7C+0w4AnL5CwAA//8DAFBLAQItABQABgAIAAAAIQDb4fbL7gAAAIUBAAATAAAAAAAAAAAA&#10;AAAAAAAAAABbQ29udGVudF9UeXBlc10ueG1sUEsBAi0AFAAGAAgAAAAhAFr0LFu/AAAAFQEAAAsA&#10;AAAAAAAAAAAAAAAAHwEAAF9yZWxzLy5yZWxzUEsBAi0AFAAGAAgAAAAhAOXq84rEAAAA3AAAAA8A&#10;AAAAAAAAAAAAAAAABwIAAGRycy9kb3ducmV2LnhtbFBLBQYAAAAAAwADALcAAAD4AgAAAAA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" path="m,70l6,43,21,20,43,5,70,,1235,r27,5l1284,20r15,23l1305,70r,280l1299,377r-15,22l1262,414r-27,6l70,420,43,414,21,399,6,377,,350,,70xe" fillcolor="white [3201]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</w:p>
    <w:p w14:paraId="367E7AEF" w14:textId="2E1839E6" w:rsidR="003705F6" w:rsidRDefault="00636734" w:rsidP="00636734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6734">
        <w:rPr>
          <w:noProof/>
          <w:color w:val="EDEAE6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3E466B78" wp14:editId="7C7966EC">
                <wp:simplePos x="0" y="0"/>
                <wp:positionH relativeFrom="page">
                  <wp:posOffset>4507230</wp:posOffset>
                </wp:positionH>
                <wp:positionV relativeFrom="paragraph">
                  <wp:posOffset>273685</wp:posOffset>
                </wp:positionV>
                <wp:extent cx="1079500" cy="251460"/>
                <wp:effectExtent l="0" t="0" r="25400" b="15240"/>
                <wp:wrapNone/>
                <wp:docPr id="41" name="Группа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79500" cy="251460"/>
                          <a:chOff x="20" y="20"/>
                          <a:chExt cx="1305" cy="420"/>
                        </a:xfrm>
                        <a:solidFill>
                          <a:srgbClr val="EDEAE6"/>
                        </a:solidFill>
                      </wpg:grpSpPr>
                      <wpg:grpSp>
                        <wpg:cNvPr id="208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1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9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0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618D3A" id="Группа 41" o:spid="_x0000_s1026" style="position:absolute;margin-left:354.9pt;margin-top:21.55pt;width:85pt;height:19.8pt;z-index:251661312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 w:rsidR="003705F6">
        <w:rPr>
          <w:rFonts w:ascii="Times New Roman" w:hAnsi="Times New Roman" w:cs="Times New Roman"/>
          <w:sz w:val="28"/>
          <w:szCs w:val="28"/>
        </w:rPr>
        <w:t>RGB: 255, 255, 255</w:t>
      </w:r>
    </w:p>
    <w:p w14:paraId="2D3EEE0E" w14:textId="3F1EF702" w:rsidR="003705F6" w:rsidRDefault="00636734" w:rsidP="003705F6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2E95AB4B" wp14:editId="0A6FFFC0">
                <wp:simplePos x="0" y="0"/>
                <wp:positionH relativeFrom="page">
                  <wp:posOffset>4505325</wp:posOffset>
                </wp:positionH>
                <wp:positionV relativeFrom="paragraph">
                  <wp:posOffset>280035</wp:posOffset>
                </wp:positionV>
                <wp:extent cx="1079500" cy="251460"/>
                <wp:effectExtent l="0" t="0" r="25400" b="15240"/>
                <wp:wrapNone/>
                <wp:docPr id="40" name="Группа 4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79500" cy="251460"/>
                          <a:chOff x="20" y="20"/>
                          <a:chExt cx="1305" cy="420"/>
                        </a:xfrm>
                        <a:solidFill>
                          <a:srgbClr val="181C16"/>
                        </a:solidFill>
                      </wpg:grpSpPr>
                      <wpg:grpSp>
                        <wpg:cNvPr id="204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07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5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06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0E3990" id="Группа 40" o:spid="_x0000_s1026" style="position:absolute;margin-left:354.75pt;margin-top:22.05pt;width:85pt;height:19.8pt;z-index:251657216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 w:rsidR="003705F6">
        <w:rPr>
          <w:rFonts w:ascii="Times New Roman" w:hAnsi="Times New Roman" w:cs="Times New Roman"/>
          <w:sz w:val="28"/>
          <w:szCs w:val="28"/>
        </w:rPr>
        <w:t>RGB: 58, 171,74</w:t>
      </w:r>
    </w:p>
    <w:p w14:paraId="09825ADC" w14:textId="67DEAC00" w:rsidR="004A7DEC" w:rsidRDefault="00BA08CE" w:rsidP="003705F6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CDCB5E2" wp14:editId="5264D620">
                <wp:simplePos x="0" y="0"/>
                <wp:positionH relativeFrom="page">
                  <wp:posOffset>4504902</wp:posOffset>
                </wp:positionH>
                <wp:positionV relativeFrom="paragraph">
                  <wp:posOffset>289771</wp:posOffset>
                </wp:positionV>
                <wp:extent cx="1079500" cy="251460"/>
                <wp:effectExtent l="0" t="0" r="25400" b="15240"/>
                <wp:wrapNone/>
                <wp:docPr id="44" name="Группа 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79500" cy="251460"/>
                          <a:chOff x="20" y="20"/>
                          <a:chExt cx="1305" cy="420"/>
                        </a:xfrm>
                        <a:solidFill>
                          <a:srgbClr val="C5A173"/>
                        </a:solidFill>
                      </wpg:grpSpPr>
                      <wpg:grpSp>
                        <wpg:cNvPr id="45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46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7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48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76603E" id="Группа 44" o:spid="_x0000_s1026" style="position:absolute;margin-left:354.7pt;margin-top:22.8pt;width:85pt;height:19.8pt;z-index:251665408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 w:rsidR="003705F6">
        <w:rPr>
          <w:rFonts w:ascii="Times New Roman" w:hAnsi="Times New Roman" w:cs="Times New Roman"/>
          <w:sz w:val="28"/>
          <w:szCs w:val="28"/>
        </w:rPr>
        <w:t xml:space="preserve">RGB: </w:t>
      </w:r>
      <w:r w:rsidRPr="00BA08CE">
        <w:rPr>
          <w:rFonts w:ascii="Times New Roman" w:hAnsi="Times New Roman" w:cs="Times New Roman"/>
          <w:sz w:val="28"/>
          <w:szCs w:val="28"/>
        </w:rPr>
        <w:t>3; 2; 11</w:t>
      </w:r>
    </w:p>
    <w:p w14:paraId="29E38B93" w14:textId="50E041D2" w:rsidR="00BA08CE" w:rsidRPr="0042353A" w:rsidRDefault="00BA08CE" w:rsidP="003705F6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GB</w:t>
      </w:r>
      <w:r w:rsidRPr="0042353A">
        <w:rPr>
          <w:rFonts w:ascii="Times New Roman" w:hAnsi="Times New Roman" w:cs="Times New Roman"/>
          <w:sz w:val="28"/>
          <w:szCs w:val="28"/>
        </w:rPr>
        <w:t>: 197; 161; 115</w:t>
      </w:r>
    </w:p>
    <w:p w14:paraId="674208FE" w14:textId="77777777" w:rsidR="00384734" w:rsidRPr="00384734" w:rsidRDefault="00384734" w:rsidP="00384734">
      <w:pPr>
        <w:pStyle w:val="2"/>
        <w:numPr>
          <w:ilvl w:val="1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4" w:name="_Toc96181141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Разработка диаграммы</w:t>
      </w:r>
      <w:bookmarkEnd w:id="64"/>
    </w:p>
    <w:p w14:paraId="20D14451" w14:textId="3BC8AED7" w:rsidR="00384734" w:rsidRDefault="00384734" w:rsidP="00890E8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5" w:name="_Toc96181142"/>
      <w:r w:rsidRPr="00890E8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ERD</w:t>
      </w:r>
      <w:r w:rsidR="004A4D31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-</w:t>
      </w:r>
      <w:r w:rsidRPr="00890E8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иаграмма</w:t>
      </w:r>
      <w:bookmarkEnd w:id="65"/>
    </w:p>
    <w:p w14:paraId="1863A016" w14:textId="55C31FFB" w:rsidR="00F2398B" w:rsidRDefault="00D3405D" w:rsidP="00F2398B">
      <w:pPr>
        <w:spacing w:after="0" w:line="360" w:lineRule="auto"/>
        <w:jc w:val="center"/>
      </w:pPr>
      <w:r>
        <w:rPr>
          <w:noProof/>
        </w:rPr>
        <w:drawing>
          <wp:inline distT="0" distB="0" distL="0" distR="0" wp14:anchorId="796216A2" wp14:editId="716BF5D7">
            <wp:extent cx="4229100" cy="39624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7B9F1" w14:textId="02FC109B" w:rsidR="00F2398B" w:rsidRPr="00F2398B" w:rsidRDefault="00F2398B" w:rsidP="00F239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F2398B">
        <w:rPr>
          <w:rFonts w:ascii="Times New Roman" w:hAnsi="Times New Roman" w:cs="Times New Roman"/>
          <w:sz w:val="28"/>
          <w:szCs w:val="28"/>
        </w:rPr>
        <w:t xml:space="preserve">Рис. 81. </w:t>
      </w:r>
      <w:r w:rsidRPr="00F2398B">
        <w:rPr>
          <w:rFonts w:ascii="Times New Roman" w:hAnsi="Times New Roman" w:cs="Times New Roman"/>
          <w:sz w:val="28"/>
          <w:szCs w:val="28"/>
          <w:lang w:val="en-US"/>
        </w:rPr>
        <w:t>ERD-</w:t>
      </w:r>
      <w:r w:rsidRPr="00F2398B">
        <w:rPr>
          <w:rFonts w:ascii="Times New Roman" w:hAnsi="Times New Roman" w:cs="Times New Roman"/>
          <w:sz w:val="28"/>
          <w:szCs w:val="28"/>
        </w:rPr>
        <w:t>диаграмма</w:t>
      </w:r>
    </w:p>
    <w:p w14:paraId="1736A893" w14:textId="7DA80E46" w:rsidR="00384734" w:rsidRDefault="004A4D31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6" w:name="_Toc96181143"/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Диаграмма прецедентов</w:t>
      </w:r>
      <w:bookmarkEnd w:id="66"/>
    </w:p>
    <w:p w14:paraId="2C8BD4C8" w14:textId="5A89B95A" w:rsidR="00F2398B" w:rsidRDefault="00D3405D" w:rsidP="001A3CF4">
      <w:pPr>
        <w:jc w:val="center"/>
      </w:pPr>
      <w:r>
        <w:rPr>
          <w:noProof/>
        </w:rPr>
        <w:drawing>
          <wp:inline distT="0" distB="0" distL="0" distR="0" wp14:anchorId="048C4603" wp14:editId="5B800D43">
            <wp:extent cx="6111240" cy="4198620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419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615D8" w14:textId="7053CBA0" w:rsidR="004A4D31" w:rsidRPr="004A4D31" w:rsidRDefault="004A4D31" w:rsidP="004A4D3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F2398B">
        <w:rPr>
          <w:rFonts w:ascii="Times New Roman" w:hAnsi="Times New Roman" w:cs="Times New Roman"/>
          <w:sz w:val="28"/>
          <w:szCs w:val="28"/>
        </w:rPr>
        <w:t>Рис. 8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F239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иаграмма прецедентов</w:t>
      </w:r>
    </w:p>
    <w:p w14:paraId="26EDDE61" w14:textId="0E8002E8" w:rsidR="00384734" w:rsidRDefault="00384734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7" w:name="_Toc96181144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Диаграмма </w:t>
      </w:r>
      <w:r w:rsidR="0066768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еятельности</w:t>
      </w:r>
      <w:bookmarkEnd w:id="67"/>
    </w:p>
    <w:p w14:paraId="43900B36" w14:textId="21759346" w:rsidR="00667681" w:rsidRDefault="004443A8" w:rsidP="001A3CF4">
      <w:pPr>
        <w:jc w:val="center"/>
      </w:pPr>
      <w:r>
        <w:rPr>
          <w:noProof/>
        </w:rPr>
        <w:drawing>
          <wp:inline distT="0" distB="0" distL="0" distR="0" wp14:anchorId="638844B3" wp14:editId="1876D27C">
            <wp:extent cx="3589020" cy="5097780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9020" cy="509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062C9" w14:textId="21DC0855" w:rsidR="00667681" w:rsidRPr="00667681" w:rsidRDefault="00667681" w:rsidP="0066768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667681">
        <w:rPr>
          <w:rFonts w:ascii="Times New Roman" w:hAnsi="Times New Roman" w:cs="Times New Roman"/>
          <w:sz w:val="28"/>
          <w:szCs w:val="28"/>
        </w:rPr>
        <w:t>Рис. 83. Диаграмма деятельности</w:t>
      </w:r>
    </w:p>
    <w:p w14:paraId="0E78F3F3" w14:textId="6C857712" w:rsidR="00384734" w:rsidRDefault="00384734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8" w:name="_Toc96181145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Диаграмма </w:t>
      </w:r>
      <w:r w:rsidR="0066768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заимодействия</w:t>
      </w:r>
      <w:bookmarkEnd w:id="68"/>
    </w:p>
    <w:p w14:paraId="3E502765" w14:textId="6B07C8DA" w:rsidR="00667681" w:rsidRDefault="00D3405D" w:rsidP="001A3CF4">
      <w:pPr>
        <w:jc w:val="center"/>
      </w:pPr>
      <w:r>
        <w:rPr>
          <w:noProof/>
        </w:rPr>
        <w:drawing>
          <wp:inline distT="0" distB="0" distL="0" distR="0" wp14:anchorId="1C043FE5" wp14:editId="74F16049">
            <wp:extent cx="6118860" cy="39700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397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19098" w14:textId="2414ED78" w:rsidR="00667681" w:rsidRPr="00667681" w:rsidRDefault="00667681" w:rsidP="0066768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ис. 84. Диаграмма взаимодействия</w:t>
      </w:r>
    </w:p>
    <w:p w14:paraId="512DC34E" w14:textId="05C6F588" w:rsidR="00384734" w:rsidRDefault="00384734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9" w:name="_Toc96181146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Диаграмма </w:t>
      </w:r>
      <w:r w:rsidR="001A3CF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лассов</w:t>
      </w:r>
      <w:bookmarkEnd w:id="69"/>
    </w:p>
    <w:p w14:paraId="3CC6288A" w14:textId="0364327A" w:rsidR="001A3CF4" w:rsidRDefault="00D3405D" w:rsidP="001A3CF4">
      <w:pPr>
        <w:jc w:val="center"/>
      </w:pPr>
      <w:r>
        <w:rPr>
          <w:noProof/>
        </w:rPr>
        <w:drawing>
          <wp:inline distT="0" distB="0" distL="0" distR="0" wp14:anchorId="663A9A09" wp14:editId="0F38716E">
            <wp:extent cx="3733800" cy="52882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528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34499" w14:textId="16AD8DFD" w:rsidR="001A3CF4" w:rsidRPr="001A3CF4" w:rsidRDefault="001A3CF4" w:rsidP="001A3C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1A3CF4">
        <w:rPr>
          <w:rFonts w:ascii="Times New Roman" w:hAnsi="Times New Roman" w:cs="Times New Roman"/>
          <w:sz w:val="28"/>
          <w:szCs w:val="28"/>
        </w:rPr>
        <w:t>Рис. 85. Диаграмма классов</w:t>
      </w:r>
    </w:p>
    <w:sectPr w:rsidR="001A3CF4" w:rsidRPr="001A3CF4" w:rsidSect="00D879E5">
      <w:headerReference w:type="default" r:id="rId95"/>
      <w:pgSz w:w="11906" w:h="16838"/>
      <w:pgMar w:top="1134" w:right="851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6FAD90" w14:textId="77777777" w:rsidR="00836C1F" w:rsidRDefault="00836C1F" w:rsidP="009F211F">
      <w:pPr>
        <w:spacing w:after="0" w:line="240" w:lineRule="auto"/>
      </w:pPr>
      <w:r>
        <w:separator/>
      </w:r>
    </w:p>
  </w:endnote>
  <w:endnote w:type="continuationSeparator" w:id="0">
    <w:p w14:paraId="1D900904" w14:textId="77777777" w:rsidR="00836C1F" w:rsidRDefault="00836C1F" w:rsidP="009F21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3107EF" w14:textId="77777777" w:rsidR="00836C1F" w:rsidRDefault="00836C1F" w:rsidP="009F211F">
      <w:pPr>
        <w:spacing w:after="0" w:line="240" w:lineRule="auto"/>
      </w:pPr>
      <w:r>
        <w:separator/>
      </w:r>
    </w:p>
  </w:footnote>
  <w:footnote w:type="continuationSeparator" w:id="0">
    <w:p w14:paraId="7263A754" w14:textId="77777777" w:rsidR="00836C1F" w:rsidRDefault="00836C1F" w:rsidP="009F21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36771840"/>
      <w:docPartObj>
        <w:docPartGallery w:val="Page Numbers (Top of Page)"/>
        <w:docPartUnique/>
      </w:docPartObj>
    </w:sdtPr>
    <w:sdtEndPr/>
    <w:sdtContent>
      <w:p w14:paraId="7B7EA70C" w14:textId="328F40BF" w:rsidR="009C598A" w:rsidRDefault="009C598A">
        <w:pPr>
          <w:pStyle w:val="ad"/>
          <w:jc w:val="right"/>
        </w:pPr>
        <w:r w:rsidRPr="004A55A8">
          <w:rPr>
            <w:rFonts w:ascii="Times New Roman" w:hAnsi="Times New Roman" w:cs="Times New Roman"/>
          </w:rPr>
          <w:fldChar w:fldCharType="begin"/>
        </w:r>
        <w:r w:rsidRPr="004A55A8">
          <w:rPr>
            <w:rFonts w:ascii="Times New Roman" w:hAnsi="Times New Roman" w:cs="Times New Roman"/>
          </w:rPr>
          <w:instrText>PAGE   \* MERGEFORMAT</w:instrText>
        </w:r>
        <w:r w:rsidRPr="004A55A8">
          <w:rPr>
            <w:rFonts w:ascii="Times New Roman" w:hAnsi="Times New Roman" w:cs="Times New Roman"/>
          </w:rPr>
          <w:fldChar w:fldCharType="separate"/>
        </w:r>
        <w:r w:rsidR="00CD462D" w:rsidRPr="004A55A8">
          <w:rPr>
            <w:rFonts w:ascii="Times New Roman" w:hAnsi="Times New Roman" w:cs="Times New Roman"/>
            <w:noProof/>
          </w:rPr>
          <w:t>31</w:t>
        </w:r>
        <w:r w:rsidRPr="004A55A8">
          <w:rPr>
            <w:rFonts w:ascii="Times New Roman" w:hAnsi="Times New Roman" w:cs="Times New Roman"/>
          </w:rPr>
          <w:fldChar w:fldCharType="end"/>
        </w:r>
      </w:p>
    </w:sdtContent>
  </w:sdt>
  <w:p w14:paraId="6159D3CD" w14:textId="77777777" w:rsidR="009C598A" w:rsidRDefault="009C598A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144EA1"/>
    <w:multiLevelType w:val="multilevel"/>
    <w:tmpl w:val="CAA80B1A"/>
    <w:lvl w:ilvl="0">
      <w:start w:val="5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52" w:hanging="720"/>
      </w:pPr>
      <w:rPr>
        <w:rFonts w:hint="default"/>
        <w:b/>
        <w:bCs/>
        <w:color w:val="000000" w:themeColor="text1"/>
      </w:rPr>
    </w:lvl>
    <w:lvl w:ilvl="2">
      <w:start w:val="1"/>
      <w:numFmt w:val="decimal"/>
      <w:lvlText w:val="%1.%2.%3."/>
      <w:lvlJc w:val="left"/>
      <w:pPr>
        <w:ind w:left="1584" w:hanging="720"/>
      </w:pPr>
      <w:rPr>
        <w:rFonts w:hint="default"/>
        <w:b/>
        <w:bCs/>
        <w:color w:val="000000" w:themeColor="text1"/>
      </w:rPr>
    </w:lvl>
    <w:lvl w:ilvl="3">
      <w:start w:val="1"/>
      <w:numFmt w:val="decimal"/>
      <w:lvlText w:val="%1.%2.%3.%4.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16" w:hanging="2160"/>
      </w:pPr>
      <w:rPr>
        <w:rFonts w:hint="default"/>
      </w:rPr>
    </w:lvl>
  </w:abstractNum>
  <w:abstractNum w:abstractNumId="1" w15:restartNumberingAfterBreak="0">
    <w:nsid w:val="18E95C37"/>
    <w:multiLevelType w:val="multilevel"/>
    <w:tmpl w:val="FE165B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AB12EF6"/>
    <w:multiLevelType w:val="hybridMultilevel"/>
    <w:tmpl w:val="F45E4B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3B4A7B"/>
    <w:multiLevelType w:val="multilevel"/>
    <w:tmpl w:val="3A08C07A"/>
    <w:lvl w:ilvl="0">
      <w:start w:val="3"/>
      <w:numFmt w:val="decimal"/>
      <w:lvlText w:val="%1."/>
      <w:lvlJc w:val="left"/>
      <w:pPr>
        <w:ind w:left="432" w:hanging="432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1152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1584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2376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360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4392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4824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5616" w:hanging="2160"/>
      </w:pPr>
      <w:rPr>
        <w:rFonts w:hint="default"/>
        <w:color w:val="000000" w:themeColor="text1"/>
      </w:rPr>
    </w:lvl>
  </w:abstractNum>
  <w:abstractNum w:abstractNumId="4" w15:restartNumberingAfterBreak="0">
    <w:nsid w:val="28590CBA"/>
    <w:multiLevelType w:val="multilevel"/>
    <w:tmpl w:val="03F08238"/>
    <w:lvl w:ilvl="0">
      <w:start w:val="6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72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3">
      <w:start w:val="1"/>
      <w:numFmt w:val="decimal"/>
      <w:lvlText w:val="%1.%2.%3.%4.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16" w:hanging="2160"/>
      </w:pPr>
      <w:rPr>
        <w:rFonts w:hint="default"/>
      </w:rPr>
    </w:lvl>
  </w:abstractNum>
  <w:abstractNum w:abstractNumId="5" w15:restartNumberingAfterBreak="0">
    <w:nsid w:val="28EC2A80"/>
    <w:multiLevelType w:val="hybridMultilevel"/>
    <w:tmpl w:val="6CDE18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3A327BE"/>
    <w:multiLevelType w:val="hybridMultilevel"/>
    <w:tmpl w:val="9EBC33F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 w15:restartNumberingAfterBreak="0">
    <w:nsid w:val="3DFD429E"/>
    <w:multiLevelType w:val="multilevel"/>
    <w:tmpl w:val="E72E894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5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7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449007FF"/>
    <w:multiLevelType w:val="hybridMultilevel"/>
    <w:tmpl w:val="00FADC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BBE0168"/>
    <w:multiLevelType w:val="multilevel"/>
    <w:tmpl w:val="F9A4C5BE"/>
    <w:lvl w:ilvl="0">
      <w:start w:val="4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  <w:bCs w:val="0"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  <w:sz w:val="28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  <w:sz w:val="28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  <w:b w:val="0"/>
        <w:sz w:val="28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  <w:sz w:val="28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 w:val="0"/>
        <w:sz w:val="28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  <w:b w:val="0"/>
        <w:sz w:val="28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 w:val="0"/>
        <w:sz w:val="28"/>
      </w:rPr>
    </w:lvl>
  </w:abstractNum>
  <w:abstractNum w:abstractNumId="10" w15:restartNumberingAfterBreak="0">
    <w:nsid w:val="4D89395A"/>
    <w:multiLevelType w:val="hybridMultilevel"/>
    <w:tmpl w:val="E7484E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60082B"/>
    <w:multiLevelType w:val="multilevel"/>
    <w:tmpl w:val="259A0B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FFB1C44"/>
    <w:multiLevelType w:val="hybridMultilevel"/>
    <w:tmpl w:val="43907A22"/>
    <w:lvl w:ilvl="0" w:tplc="72CA358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2F434E7"/>
    <w:multiLevelType w:val="multilevel"/>
    <w:tmpl w:val="29E6C938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532878EC"/>
    <w:multiLevelType w:val="multilevel"/>
    <w:tmpl w:val="870A2E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5C53365"/>
    <w:multiLevelType w:val="multilevel"/>
    <w:tmpl w:val="DAFC6F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5B0344B9"/>
    <w:multiLevelType w:val="multilevel"/>
    <w:tmpl w:val="65E69C86"/>
    <w:lvl w:ilvl="0">
      <w:start w:val="2"/>
      <w:numFmt w:val="decimal"/>
      <w:lvlText w:val="%1."/>
      <w:lvlJc w:val="left"/>
      <w:pPr>
        <w:ind w:left="792" w:hanging="792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1146" w:hanging="792"/>
      </w:pPr>
      <w:rPr>
        <w:rFonts w:hint="default"/>
      </w:rPr>
    </w:lvl>
    <w:lvl w:ilvl="2">
      <w:start w:val="7"/>
      <w:numFmt w:val="decimal"/>
      <w:lvlText w:val="%1.%2.%3."/>
      <w:lvlJc w:val="left"/>
      <w:pPr>
        <w:ind w:left="1500" w:hanging="79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17" w15:restartNumberingAfterBreak="0">
    <w:nsid w:val="5F6C716F"/>
    <w:multiLevelType w:val="hybridMultilevel"/>
    <w:tmpl w:val="BD305A0C"/>
    <w:lvl w:ilvl="0" w:tplc="352416B0">
      <w:start w:val="41"/>
      <w:numFmt w:val="decimal"/>
      <w:lvlText w:val="%1."/>
      <w:lvlJc w:val="left"/>
      <w:pPr>
        <w:ind w:left="72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7C7184"/>
    <w:multiLevelType w:val="multilevel"/>
    <w:tmpl w:val="F612ABC6"/>
    <w:lvl w:ilvl="0">
      <w:start w:val="1"/>
      <w:numFmt w:val="decimal"/>
      <w:lvlText w:val="%1."/>
      <w:lvlJc w:val="left"/>
      <w:pPr>
        <w:ind w:left="1429" w:hanging="360"/>
      </w:pPr>
      <w:rPr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ascii="Times New Roman" w:hAnsi="Times New Roman" w:cs="Times New Roman" w:hint="default"/>
        <w:b/>
        <w:bCs/>
        <w:color w:val="000000" w:themeColor="text1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</w:lvl>
    <w:lvl w:ilvl="3">
      <w:start w:val="1"/>
      <w:numFmt w:val="decimal"/>
      <w:isLgl/>
      <w:lvlText w:val="%1.%2.%3.%4."/>
      <w:lvlJc w:val="left"/>
      <w:pPr>
        <w:ind w:left="2149" w:hanging="1080"/>
      </w:pPr>
    </w:lvl>
    <w:lvl w:ilvl="4">
      <w:start w:val="1"/>
      <w:numFmt w:val="decimal"/>
      <w:isLgl/>
      <w:lvlText w:val="%1.%2.%3.%4.%5."/>
      <w:lvlJc w:val="left"/>
      <w:pPr>
        <w:ind w:left="2149" w:hanging="1080"/>
      </w:pPr>
    </w:lvl>
    <w:lvl w:ilvl="5">
      <w:start w:val="1"/>
      <w:numFmt w:val="decimal"/>
      <w:isLgl/>
      <w:lvlText w:val="%1.%2.%3.%4.%5.%6."/>
      <w:lvlJc w:val="left"/>
      <w:pPr>
        <w:ind w:left="2509" w:hanging="1440"/>
      </w:pPr>
    </w:lvl>
    <w:lvl w:ilvl="6">
      <w:start w:val="1"/>
      <w:numFmt w:val="decimal"/>
      <w:isLgl/>
      <w:lvlText w:val="%1.%2.%3.%4.%5.%6.%7."/>
      <w:lvlJc w:val="left"/>
      <w:pPr>
        <w:ind w:left="2869" w:hanging="1800"/>
      </w:p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</w:lvl>
  </w:abstractNum>
  <w:abstractNum w:abstractNumId="19" w15:restartNumberingAfterBreak="0">
    <w:nsid w:val="63184C1B"/>
    <w:multiLevelType w:val="multilevel"/>
    <w:tmpl w:val="F9362BE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000000" w:themeColor="text1"/>
      </w:rPr>
    </w:lvl>
  </w:abstractNum>
  <w:abstractNum w:abstractNumId="20" w15:restartNumberingAfterBreak="0">
    <w:nsid w:val="643351DF"/>
    <w:multiLevelType w:val="hybridMultilevel"/>
    <w:tmpl w:val="FFF01E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1A4519"/>
    <w:multiLevelType w:val="multilevel"/>
    <w:tmpl w:val="0D9C94A2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2" w15:restartNumberingAfterBreak="0">
    <w:nsid w:val="6F153CD8"/>
    <w:multiLevelType w:val="hybridMultilevel"/>
    <w:tmpl w:val="C26AE55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3" w15:restartNumberingAfterBreak="0">
    <w:nsid w:val="757F6867"/>
    <w:multiLevelType w:val="hybridMultilevel"/>
    <w:tmpl w:val="E86E6D5E"/>
    <w:lvl w:ilvl="0" w:tplc="372CE604">
      <w:start w:val="1"/>
      <w:numFmt w:val="decimal"/>
      <w:lvlText w:val="%1)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4" w15:restartNumberingAfterBreak="0">
    <w:nsid w:val="7A3877A2"/>
    <w:multiLevelType w:val="hybridMultilevel"/>
    <w:tmpl w:val="E95E39D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F5E0931"/>
    <w:multiLevelType w:val="multilevel"/>
    <w:tmpl w:val="18143774"/>
    <w:lvl w:ilvl="0">
      <w:start w:val="4"/>
      <w:numFmt w:val="decimal"/>
      <w:lvlText w:val="%1."/>
      <w:lvlJc w:val="left"/>
      <w:pPr>
        <w:ind w:left="432" w:hanging="432"/>
      </w:pPr>
      <w:rPr>
        <w:rFonts w:hint="default"/>
        <w:sz w:val="26"/>
      </w:rPr>
    </w:lvl>
    <w:lvl w:ilvl="1">
      <w:start w:val="1"/>
      <w:numFmt w:val="decimal"/>
      <w:lvlText w:val="%1.%2."/>
      <w:lvlJc w:val="left"/>
      <w:pPr>
        <w:ind w:left="1152" w:hanging="720"/>
      </w:pPr>
      <w:rPr>
        <w:rFonts w:hint="default"/>
        <w:color w:val="000000" w:themeColor="text1"/>
        <w:sz w:val="26"/>
      </w:rPr>
    </w:lvl>
    <w:lvl w:ilvl="2">
      <w:start w:val="1"/>
      <w:numFmt w:val="decimal"/>
      <w:lvlText w:val="%1.%2.%3."/>
      <w:lvlJc w:val="left"/>
      <w:pPr>
        <w:ind w:left="1944" w:hanging="1080"/>
      </w:pPr>
      <w:rPr>
        <w:rFonts w:hint="default"/>
        <w:sz w:val="26"/>
      </w:rPr>
    </w:lvl>
    <w:lvl w:ilvl="3">
      <w:start w:val="1"/>
      <w:numFmt w:val="decimal"/>
      <w:lvlText w:val="%1.%2.%3.%4."/>
      <w:lvlJc w:val="left"/>
      <w:pPr>
        <w:ind w:left="2736" w:hanging="1440"/>
      </w:pPr>
      <w:rPr>
        <w:rFonts w:hint="default"/>
        <w:sz w:val="26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  <w:sz w:val="26"/>
      </w:rPr>
    </w:lvl>
    <w:lvl w:ilvl="5">
      <w:start w:val="1"/>
      <w:numFmt w:val="decimal"/>
      <w:lvlText w:val="%1.%2.%3.%4.%5.%6."/>
      <w:lvlJc w:val="left"/>
      <w:pPr>
        <w:ind w:left="3960" w:hanging="1800"/>
      </w:pPr>
      <w:rPr>
        <w:rFonts w:hint="default"/>
        <w:sz w:val="26"/>
      </w:rPr>
    </w:lvl>
    <w:lvl w:ilvl="6">
      <w:start w:val="1"/>
      <w:numFmt w:val="decimal"/>
      <w:lvlText w:val="%1.%2.%3.%4.%5.%6.%7."/>
      <w:lvlJc w:val="left"/>
      <w:pPr>
        <w:ind w:left="4752" w:hanging="2160"/>
      </w:pPr>
      <w:rPr>
        <w:rFonts w:hint="default"/>
        <w:sz w:val="26"/>
      </w:rPr>
    </w:lvl>
    <w:lvl w:ilvl="7">
      <w:start w:val="1"/>
      <w:numFmt w:val="decimal"/>
      <w:lvlText w:val="%1.%2.%3.%4.%5.%6.%7.%8."/>
      <w:lvlJc w:val="left"/>
      <w:pPr>
        <w:ind w:left="5544" w:hanging="2520"/>
      </w:pPr>
      <w:rPr>
        <w:rFonts w:hint="default"/>
        <w:sz w:val="26"/>
      </w:rPr>
    </w:lvl>
    <w:lvl w:ilvl="8">
      <w:start w:val="1"/>
      <w:numFmt w:val="decimal"/>
      <w:lvlText w:val="%1.%2.%3.%4.%5.%6.%7.%8.%9."/>
      <w:lvlJc w:val="left"/>
      <w:pPr>
        <w:ind w:left="5976" w:hanging="2520"/>
      </w:pPr>
      <w:rPr>
        <w:rFonts w:hint="default"/>
        <w:sz w:val="26"/>
      </w:rPr>
    </w:lvl>
  </w:abstractNum>
  <w:num w:numId="1">
    <w:abstractNumId w:val="11"/>
  </w:num>
  <w:num w:numId="2">
    <w:abstractNumId w:val="21"/>
  </w:num>
  <w:num w:numId="3">
    <w:abstractNumId w:val="1"/>
  </w:num>
  <w:num w:numId="4">
    <w:abstractNumId w:val="14"/>
  </w:num>
  <w:num w:numId="5">
    <w:abstractNumId w:val="24"/>
  </w:num>
  <w:num w:numId="6">
    <w:abstractNumId w:val="20"/>
  </w:num>
  <w:num w:numId="7">
    <w:abstractNumId w:val="10"/>
  </w:num>
  <w:num w:numId="8">
    <w:abstractNumId w:val="7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3"/>
  </w:num>
  <w:num w:numId="11">
    <w:abstractNumId w:val="2"/>
  </w:num>
  <w:num w:numId="12">
    <w:abstractNumId w:val="19"/>
  </w:num>
  <w:num w:numId="13">
    <w:abstractNumId w:val="15"/>
  </w:num>
  <w:num w:numId="1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</w:num>
  <w:num w:numId="17">
    <w:abstractNumId w:val="5"/>
  </w:num>
  <w:num w:numId="18">
    <w:abstractNumId w:val="22"/>
  </w:num>
  <w:num w:numId="19">
    <w:abstractNumId w:val="6"/>
  </w:num>
  <w:num w:numId="20">
    <w:abstractNumId w:val="13"/>
  </w:num>
  <w:num w:numId="21">
    <w:abstractNumId w:val="16"/>
  </w:num>
  <w:num w:numId="22">
    <w:abstractNumId w:val="5"/>
  </w:num>
  <w:num w:numId="23">
    <w:abstractNumId w:val="3"/>
  </w:num>
  <w:num w:numId="24">
    <w:abstractNumId w:val="17"/>
  </w:num>
  <w:num w:numId="25">
    <w:abstractNumId w:val="9"/>
  </w:num>
  <w:num w:numId="26">
    <w:abstractNumId w:val="25"/>
  </w:num>
  <w:num w:numId="27">
    <w:abstractNumId w:val="0"/>
  </w:num>
  <w:num w:numId="2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B1F7D"/>
    <w:rsid w:val="00001E83"/>
    <w:rsid w:val="000053D4"/>
    <w:rsid w:val="00005D7D"/>
    <w:rsid w:val="00007EE1"/>
    <w:rsid w:val="00017F06"/>
    <w:rsid w:val="0003368F"/>
    <w:rsid w:val="00033AE5"/>
    <w:rsid w:val="00033E3C"/>
    <w:rsid w:val="0003776C"/>
    <w:rsid w:val="00037FF0"/>
    <w:rsid w:val="0004566D"/>
    <w:rsid w:val="00053806"/>
    <w:rsid w:val="000560C5"/>
    <w:rsid w:val="00057117"/>
    <w:rsid w:val="0005747F"/>
    <w:rsid w:val="00060994"/>
    <w:rsid w:val="000879D9"/>
    <w:rsid w:val="000879DD"/>
    <w:rsid w:val="00094FAC"/>
    <w:rsid w:val="000A0B3A"/>
    <w:rsid w:val="000B1BE6"/>
    <w:rsid w:val="000B2F79"/>
    <w:rsid w:val="000C15E3"/>
    <w:rsid w:val="000C6C96"/>
    <w:rsid w:val="000D0D30"/>
    <w:rsid w:val="000D4739"/>
    <w:rsid w:val="000E4018"/>
    <w:rsid w:val="000F175C"/>
    <w:rsid w:val="000F219C"/>
    <w:rsid w:val="000F2FA4"/>
    <w:rsid w:val="000F3406"/>
    <w:rsid w:val="000F5FB7"/>
    <w:rsid w:val="000F73E3"/>
    <w:rsid w:val="001007D2"/>
    <w:rsid w:val="00104C0C"/>
    <w:rsid w:val="001053B9"/>
    <w:rsid w:val="00106B91"/>
    <w:rsid w:val="0011119F"/>
    <w:rsid w:val="00120149"/>
    <w:rsid w:val="0012263B"/>
    <w:rsid w:val="00125209"/>
    <w:rsid w:val="001277D7"/>
    <w:rsid w:val="001303DB"/>
    <w:rsid w:val="001462A5"/>
    <w:rsid w:val="00153C25"/>
    <w:rsid w:val="00156EDB"/>
    <w:rsid w:val="00181803"/>
    <w:rsid w:val="00181955"/>
    <w:rsid w:val="001829B0"/>
    <w:rsid w:val="00187F18"/>
    <w:rsid w:val="001914A1"/>
    <w:rsid w:val="00192AEA"/>
    <w:rsid w:val="00194EAD"/>
    <w:rsid w:val="00197F99"/>
    <w:rsid w:val="001A3CF4"/>
    <w:rsid w:val="001B1097"/>
    <w:rsid w:val="001B21EF"/>
    <w:rsid w:val="001B38C7"/>
    <w:rsid w:val="001B604F"/>
    <w:rsid w:val="001B78BD"/>
    <w:rsid w:val="001C2A27"/>
    <w:rsid w:val="001D3D24"/>
    <w:rsid w:val="001E11E2"/>
    <w:rsid w:val="001E17FD"/>
    <w:rsid w:val="001E7C02"/>
    <w:rsid w:val="001F02FF"/>
    <w:rsid w:val="001F6A3F"/>
    <w:rsid w:val="001F757D"/>
    <w:rsid w:val="00212F85"/>
    <w:rsid w:val="002146DA"/>
    <w:rsid w:val="00230747"/>
    <w:rsid w:val="0024058E"/>
    <w:rsid w:val="00244205"/>
    <w:rsid w:val="0024518F"/>
    <w:rsid w:val="00252357"/>
    <w:rsid w:val="00254956"/>
    <w:rsid w:val="00260001"/>
    <w:rsid w:val="00274021"/>
    <w:rsid w:val="002850BC"/>
    <w:rsid w:val="0028702A"/>
    <w:rsid w:val="00290CFD"/>
    <w:rsid w:val="00291DFB"/>
    <w:rsid w:val="0029262C"/>
    <w:rsid w:val="002929C0"/>
    <w:rsid w:val="00295721"/>
    <w:rsid w:val="002970AF"/>
    <w:rsid w:val="002A24D1"/>
    <w:rsid w:val="002A5EE8"/>
    <w:rsid w:val="002B14DB"/>
    <w:rsid w:val="002B3657"/>
    <w:rsid w:val="002B6A21"/>
    <w:rsid w:val="002C797D"/>
    <w:rsid w:val="002D21A7"/>
    <w:rsid w:val="002D272B"/>
    <w:rsid w:val="002D2DD6"/>
    <w:rsid w:val="002D53E9"/>
    <w:rsid w:val="002E040E"/>
    <w:rsid w:val="002E1A81"/>
    <w:rsid w:val="002E2084"/>
    <w:rsid w:val="002F0217"/>
    <w:rsid w:val="002F0EC0"/>
    <w:rsid w:val="002F1D20"/>
    <w:rsid w:val="00304D13"/>
    <w:rsid w:val="00305A05"/>
    <w:rsid w:val="00312A75"/>
    <w:rsid w:val="00326F42"/>
    <w:rsid w:val="00327A1E"/>
    <w:rsid w:val="00333A20"/>
    <w:rsid w:val="003361C5"/>
    <w:rsid w:val="0033772D"/>
    <w:rsid w:val="00337FAA"/>
    <w:rsid w:val="003425AF"/>
    <w:rsid w:val="003518CB"/>
    <w:rsid w:val="00353AAF"/>
    <w:rsid w:val="003705F6"/>
    <w:rsid w:val="0037406C"/>
    <w:rsid w:val="00377421"/>
    <w:rsid w:val="003808FB"/>
    <w:rsid w:val="00384734"/>
    <w:rsid w:val="00393F9C"/>
    <w:rsid w:val="0039403D"/>
    <w:rsid w:val="00395B12"/>
    <w:rsid w:val="003A0390"/>
    <w:rsid w:val="003A0C0B"/>
    <w:rsid w:val="003B2FBB"/>
    <w:rsid w:val="003D716E"/>
    <w:rsid w:val="003E0FDF"/>
    <w:rsid w:val="003F3B85"/>
    <w:rsid w:val="003F68EF"/>
    <w:rsid w:val="003F695E"/>
    <w:rsid w:val="003F7A95"/>
    <w:rsid w:val="00400268"/>
    <w:rsid w:val="004022DA"/>
    <w:rsid w:val="00406D63"/>
    <w:rsid w:val="004120C4"/>
    <w:rsid w:val="00414864"/>
    <w:rsid w:val="0041594F"/>
    <w:rsid w:val="0042353A"/>
    <w:rsid w:val="004347AE"/>
    <w:rsid w:val="004362BD"/>
    <w:rsid w:val="00436869"/>
    <w:rsid w:val="00443D9D"/>
    <w:rsid w:val="004443A8"/>
    <w:rsid w:val="0045377A"/>
    <w:rsid w:val="004550C0"/>
    <w:rsid w:val="0045635F"/>
    <w:rsid w:val="00460870"/>
    <w:rsid w:val="00462AF8"/>
    <w:rsid w:val="00466609"/>
    <w:rsid w:val="0047340E"/>
    <w:rsid w:val="00473580"/>
    <w:rsid w:val="00482BE4"/>
    <w:rsid w:val="00483024"/>
    <w:rsid w:val="00483ACD"/>
    <w:rsid w:val="004850F2"/>
    <w:rsid w:val="00490897"/>
    <w:rsid w:val="00492B82"/>
    <w:rsid w:val="004939D1"/>
    <w:rsid w:val="0049770D"/>
    <w:rsid w:val="004A3DBF"/>
    <w:rsid w:val="004A4D31"/>
    <w:rsid w:val="004A55A8"/>
    <w:rsid w:val="004A70BC"/>
    <w:rsid w:val="004A7DEC"/>
    <w:rsid w:val="004B2A0D"/>
    <w:rsid w:val="004B3691"/>
    <w:rsid w:val="004B4497"/>
    <w:rsid w:val="004C131B"/>
    <w:rsid w:val="004C33D5"/>
    <w:rsid w:val="004C7807"/>
    <w:rsid w:val="004D2A7C"/>
    <w:rsid w:val="004D3988"/>
    <w:rsid w:val="004D68FD"/>
    <w:rsid w:val="004E0B11"/>
    <w:rsid w:val="004E29C4"/>
    <w:rsid w:val="004E5162"/>
    <w:rsid w:val="004F1F15"/>
    <w:rsid w:val="004F481B"/>
    <w:rsid w:val="004F7220"/>
    <w:rsid w:val="005013CF"/>
    <w:rsid w:val="00503376"/>
    <w:rsid w:val="00504164"/>
    <w:rsid w:val="005041A8"/>
    <w:rsid w:val="00505843"/>
    <w:rsid w:val="00505E48"/>
    <w:rsid w:val="005165B3"/>
    <w:rsid w:val="00521437"/>
    <w:rsid w:val="00527A66"/>
    <w:rsid w:val="0054097E"/>
    <w:rsid w:val="00542DD3"/>
    <w:rsid w:val="005448D9"/>
    <w:rsid w:val="00552892"/>
    <w:rsid w:val="00555EC3"/>
    <w:rsid w:val="00560ABD"/>
    <w:rsid w:val="0056119B"/>
    <w:rsid w:val="00562038"/>
    <w:rsid w:val="005652F4"/>
    <w:rsid w:val="005672E2"/>
    <w:rsid w:val="00567331"/>
    <w:rsid w:val="00570FE0"/>
    <w:rsid w:val="00573221"/>
    <w:rsid w:val="00573637"/>
    <w:rsid w:val="005829F5"/>
    <w:rsid w:val="00583575"/>
    <w:rsid w:val="0059405D"/>
    <w:rsid w:val="005951B0"/>
    <w:rsid w:val="00595F70"/>
    <w:rsid w:val="005A1F96"/>
    <w:rsid w:val="005A6025"/>
    <w:rsid w:val="005B1701"/>
    <w:rsid w:val="005B2A37"/>
    <w:rsid w:val="005B34BE"/>
    <w:rsid w:val="005B59B7"/>
    <w:rsid w:val="005C2D76"/>
    <w:rsid w:val="005C55C8"/>
    <w:rsid w:val="005D7E29"/>
    <w:rsid w:val="005E413E"/>
    <w:rsid w:val="005E4F3B"/>
    <w:rsid w:val="005F017D"/>
    <w:rsid w:val="005F22E0"/>
    <w:rsid w:val="0062506B"/>
    <w:rsid w:val="00627C59"/>
    <w:rsid w:val="00636734"/>
    <w:rsid w:val="006407CE"/>
    <w:rsid w:val="00646648"/>
    <w:rsid w:val="00647166"/>
    <w:rsid w:val="00653771"/>
    <w:rsid w:val="00655E38"/>
    <w:rsid w:val="006563FB"/>
    <w:rsid w:val="00665662"/>
    <w:rsid w:val="00667681"/>
    <w:rsid w:val="006702C8"/>
    <w:rsid w:val="00671CAA"/>
    <w:rsid w:val="0067749C"/>
    <w:rsid w:val="0068309B"/>
    <w:rsid w:val="00693BE6"/>
    <w:rsid w:val="006A0AAA"/>
    <w:rsid w:val="006A4D48"/>
    <w:rsid w:val="006B2C58"/>
    <w:rsid w:val="006B4274"/>
    <w:rsid w:val="006B576E"/>
    <w:rsid w:val="006B5E31"/>
    <w:rsid w:val="006B6357"/>
    <w:rsid w:val="006B6C00"/>
    <w:rsid w:val="006C140A"/>
    <w:rsid w:val="006C264A"/>
    <w:rsid w:val="006C37E7"/>
    <w:rsid w:val="006D282F"/>
    <w:rsid w:val="006E2E7B"/>
    <w:rsid w:val="006E4D36"/>
    <w:rsid w:val="006F23C7"/>
    <w:rsid w:val="006F3727"/>
    <w:rsid w:val="00701F2A"/>
    <w:rsid w:val="00704165"/>
    <w:rsid w:val="007044A7"/>
    <w:rsid w:val="00704987"/>
    <w:rsid w:val="00707EDA"/>
    <w:rsid w:val="00722473"/>
    <w:rsid w:val="00730A9D"/>
    <w:rsid w:val="00751C1D"/>
    <w:rsid w:val="00765F6C"/>
    <w:rsid w:val="00770126"/>
    <w:rsid w:val="00773282"/>
    <w:rsid w:val="00774190"/>
    <w:rsid w:val="00774BD8"/>
    <w:rsid w:val="007774D4"/>
    <w:rsid w:val="007805F5"/>
    <w:rsid w:val="007811A5"/>
    <w:rsid w:val="00781649"/>
    <w:rsid w:val="00787A7F"/>
    <w:rsid w:val="0079626C"/>
    <w:rsid w:val="0079659C"/>
    <w:rsid w:val="007965D7"/>
    <w:rsid w:val="00797065"/>
    <w:rsid w:val="007A04CF"/>
    <w:rsid w:val="007A11AB"/>
    <w:rsid w:val="007A2247"/>
    <w:rsid w:val="007A3555"/>
    <w:rsid w:val="007A609B"/>
    <w:rsid w:val="007B0113"/>
    <w:rsid w:val="007B0D43"/>
    <w:rsid w:val="007B254E"/>
    <w:rsid w:val="007C2D38"/>
    <w:rsid w:val="007C40B3"/>
    <w:rsid w:val="007C40D9"/>
    <w:rsid w:val="007D39C9"/>
    <w:rsid w:val="007D65C9"/>
    <w:rsid w:val="007E1E80"/>
    <w:rsid w:val="007E3131"/>
    <w:rsid w:val="007F3393"/>
    <w:rsid w:val="0080129D"/>
    <w:rsid w:val="00802C39"/>
    <w:rsid w:val="008107BD"/>
    <w:rsid w:val="008120DB"/>
    <w:rsid w:val="00813C68"/>
    <w:rsid w:val="00815931"/>
    <w:rsid w:val="00824502"/>
    <w:rsid w:val="008276B6"/>
    <w:rsid w:val="008338A1"/>
    <w:rsid w:val="00833ABA"/>
    <w:rsid w:val="008348B0"/>
    <w:rsid w:val="00836C1F"/>
    <w:rsid w:val="00845E08"/>
    <w:rsid w:val="00845F9A"/>
    <w:rsid w:val="00855BC4"/>
    <w:rsid w:val="00861127"/>
    <w:rsid w:val="00864841"/>
    <w:rsid w:val="008751D0"/>
    <w:rsid w:val="00876BEE"/>
    <w:rsid w:val="00881DE0"/>
    <w:rsid w:val="00890E84"/>
    <w:rsid w:val="00896DE7"/>
    <w:rsid w:val="008A0EA6"/>
    <w:rsid w:val="008A3CEC"/>
    <w:rsid w:val="008A4292"/>
    <w:rsid w:val="008A732A"/>
    <w:rsid w:val="008B53D0"/>
    <w:rsid w:val="008B6B78"/>
    <w:rsid w:val="008C01F3"/>
    <w:rsid w:val="008C28B6"/>
    <w:rsid w:val="008C479A"/>
    <w:rsid w:val="008D7F4D"/>
    <w:rsid w:val="008E7244"/>
    <w:rsid w:val="008F12A6"/>
    <w:rsid w:val="008F2637"/>
    <w:rsid w:val="008F319D"/>
    <w:rsid w:val="008F3D15"/>
    <w:rsid w:val="008F56A7"/>
    <w:rsid w:val="008F6CBB"/>
    <w:rsid w:val="00900F4F"/>
    <w:rsid w:val="0091034E"/>
    <w:rsid w:val="009120EE"/>
    <w:rsid w:val="0091548E"/>
    <w:rsid w:val="009235F9"/>
    <w:rsid w:val="009258BF"/>
    <w:rsid w:val="009325D1"/>
    <w:rsid w:val="009351CF"/>
    <w:rsid w:val="00941F9F"/>
    <w:rsid w:val="009428F5"/>
    <w:rsid w:val="009444B7"/>
    <w:rsid w:val="009454D2"/>
    <w:rsid w:val="00954EF6"/>
    <w:rsid w:val="00956FD7"/>
    <w:rsid w:val="00966E99"/>
    <w:rsid w:val="00973082"/>
    <w:rsid w:val="00985A42"/>
    <w:rsid w:val="00991C19"/>
    <w:rsid w:val="00993EDB"/>
    <w:rsid w:val="009946F4"/>
    <w:rsid w:val="009A43BC"/>
    <w:rsid w:val="009A4E80"/>
    <w:rsid w:val="009A661F"/>
    <w:rsid w:val="009B0442"/>
    <w:rsid w:val="009B1258"/>
    <w:rsid w:val="009B274F"/>
    <w:rsid w:val="009B348A"/>
    <w:rsid w:val="009B4F2C"/>
    <w:rsid w:val="009B5A58"/>
    <w:rsid w:val="009B7C4D"/>
    <w:rsid w:val="009C05C2"/>
    <w:rsid w:val="009C598A"/>
    <w:rsid w:val="009D2FAE"/>
    <w:rsid w:val="009D49C8"/>
    <w:rsid w:val="009E351F"/>
    <w:rsid w:val="009F0B1D"/>
    <w:rsid w:val="009F16D8"/>
    <w:rsid w:val="009F211F"/>
    <w:rsid w:val="00A04D16"/>
    <w:rsid w:val="00A074DE"/>
    <w:rsid w:val="00A13884"/>
    <w:rsid w:val="00A13EF7"/>
    <w:rsid w:val="00A146AD"/>
    <w:rsid w:val="00A23938"/>
    <w:rsid w:val="00A27D52"/>
    <w:rsid w:val="00A305C6"/>
    <w:rsid w:val="00A30EB7"/>
    <w:rsid w:val="00A43CC2"/>
    <w:rsid w:val="00A44265"/>
    <w:rsid w:val="00A509C3"/>
    <w:rsid w:val="00A519CB"/>
    <w:rsid w:val="00A52794"/>
    <w:rsid w:val="00A55DE9"/>
    <w:rsid w:val="00A65998"/>
    <w:rsid w:val="00A738F1"/>
    <w:rsid w:val="00A745B9"/>
    <w:rsid w:val="00A82413"/>
    <w:rsid w:val="00A85C5B"/>
    <w:rsid w:val="00A867C4"/>
    <w:rsid w:val="00A93F21"/>
    <w:rsid w:val="00A9597F"/>
    <w:rsid w:val="00AA23AC"/>
    <w:rsid w:val="00AB015F"/>
    <w:rsid w:val="00AB51D2"/>
    <w:rsid w:val="00AD6284"/>
    <w:rsid w:val="00AE3032"/>
    <w:rsid w:val="00AE4080"/>
    <w:rsid w:val="00AF039E"/>
    <w:rsid w:val="00AF3C26"/>
    <w:rsid w:val="00B0339A"/>
    <w:rsid w:val="00B07115"/>
    <w:rsid w:val="00B0797F"/>
    <w:rsid w:val="00B134F4"/>
    <w:rsid w:val="00B14561"/>
    <w:rsid w:val="00B17218"/>
    <w:rsid w:val="00B1782C"/>
    <w:rsid w:val="00B21F7C"/>
    <w:rsid w:val="00B224F5"/>
    <w:rsid w:val="00B2579E"/>
    <w:rsid w:val="00B31D45"/>
    <w:rsid w:val="00B32746"/>
    <w:rsid w:val="00B41A1E"/>
    <w:rsid w:val="00B4252D"/>
    <w:rsid w:val="00B426A7"/>
    <w:rsid w:val="00B42937"/>
    <w:rsid w:val="00B45304"/>
    <w:rsid w:val="00B47394"/>
    <w:rsid w:val="00B55F1F"/>
    <w:rsid w:val="00B5697B"/>
    <w:rsid w:val="00B60F52"/>
    <w:rsid w:val="00B638EE"/>
    <w:rsid w:val="00B63DC9"/>
    <w:rsid w:val="00B654E1"/>
    <w:rsid w:val="00B70FC1"/>
    <w:rsid w:val="00B7141C"/>
    <w:rsid w:val="00B72738"/>
    <w:rsid w:val="00B7453F"/>
    <w:rsid w:val="00B80E69"/>
    <w:rsid w:val="00B86BB4"/>
    <w:rsid w:val="00B90184"/>
    <w:rsid w:val="00B93766"/>
    <w:rsid w:val="00B94406"/>
    <w:rsid w:val="00B97117"/>
    <w:rsid w:val="00BA001A"/>
    <w:rsid w:val="00BA08CE"/>
    <w:rsid w:val="00BA4F20"/>
    <w:rsid w:val="00BA58BB"/>
    <w:rsid w:val="00BB142C"/>
    <w:rsid w:val="00BB2864"/>
    <w:rsid w:val="00BC5DF3"/>
    <w:rsid w:val="00BC7D36"/>
    <w:rsid w:val="00BD0061"/>
    <w:rsid w:val="00BD333B"/>
    <w:rsid w:val="00BD34F0"/>
    <w:rsid w:val="00BF00C1"/>
    <w:rsid w:val="00BF557E"/>
    <w:rsid w:val="00BF620D"/>
    <w:rsid w:val="00C064C2"/>
    <w:rsid w:val="00C067A8"/>
    <w:rsid w:val="00C1015A"/>
    <w:rsid w:val="00C13A58"/>
    <w:rsid w:val="00C20A6B"/>
    <w:rsid w:val="00C26BE9"/>
    <w:rsid w:val="00C27274"/>
    <w:rsid w:val="00C3081F"/>
    <w:rsid w:val="00C33C7B"/>
    <w:rsid w:val="00C40115"/>
    <w:rsid w:val="00C41E28"/>
    <w:rsid w:val="00C420D3"/>
    <w:rsid w:val="00C4215F"/>
    <w:rsid w:val="00C45D66"/>
    <w:rsid w:val="00C52FC3"/>
    <w:rsid w:val="00C53EE9"/>
    <w:rsid w:val="00C54082"/>
    <w:rsid w:val="00C5762F"/>
    <w:rsid w:val="00C6157B"/>
    <w:rsid w:val="00C66FFE"/>
    <w:rsid w:val="00C80220"/>
    <w:rsid w:val="00C9122C"/>
    <w:rsid w:val="00C92DB8"/>
    <w:rsid w:val="00C954DF"/>
    <w:rsid w:val="00C96822"/>
    <w:rsid w:val="00CA3F21"/>
    <w:rsid w:val="00CA5849"/>
    <w:rsid w:val="00CA6BBB"/>
    <w:rsid w:val="00CB685B"/>
    <w:rsid w:val="00CC327A"/>
    <w:rsid w:val="00CD462D"/>
    <w:rsid w:val="00CE004C"/>
    <w:rsid w:val="00CE6D2D"/>
    <w:rsid w:val="00D07A5B"/>
    <w:rsid w:val="00D12002"/>
    <w:rsid w:val="00D13E6B"/>
    <w:rsid w:val="00D14706"/>
    <w:rsid w:val="00D15392"/>
    <w:rsid w:val="00D25C75"/>
    <w:rsid w:val="00D2683B"/>
    <w:rsid w:val="00D3405D"/>
    <w:rsid w:val="00D353D3"/>
    <w:rsid w:val="00D35E6D"/>
    <w:rsid w:val="00D45757"/>
    <w:rsid w:val="00D61F72"/>
    <w:rsid w:val="00D637EF"/>
    <w:rsid w:val="00D67B9F"/>
    <w:rsid w:val="00D7021F"/>
    <w:rsid w:val="00D702E7"/>
    <w:rsid w:val="00D779EE"/>
    <w:rsid w:val="00D82471"/>
    <w:rsid w:val="00D879E5"/>
    <w:rsid w:val="00D87B3C"/>
    <w:rsid w:val="00D90FBC"/>
    <w:rsid w:val="00D932D9"/>
    <w:rsid w:val="00D94581"/>
    <w:rsid w:val="00DA06E1"/>
    <w:rsid w:val="00DA07FF"/>
    <w:rsid w:val="00DA152B"/>
    <w:rsid w:val="00DA37D4"/>
    <w:rsid w:val="00DB176F"/>
    <w:rsid w:val="00DB1F7D"/>
    <w:rsid w:val="00DB26B6"/>
    <w:rsid w:val="00DB270A"/>
    <w:rsid w:val="00DB3CBA"/>
    <w:rsid w:val="00DB42C0"/>
    <w:rsid w:val="00DC58B2"/>
    <w:rsid w:val="00DD2C70"/>
    <w:rsid w:val="00DD38ED"/>
    <w:rsid w:val="00DE06FC"/>
    <w:rsid w:val="00DE1314"/>
    <w:rsid w:val="00DE5809"/>
    <w:rsid w:val="00DE663C"/>
    <w:rsid w:val="00DF4555"/>
    <w:rsid w:val="00E00B91"/>
    <w:rsid w:val="00E026BF"/>
    <w:rsid w:val="00E035CE"/>
    <w:rsid w:val="00E03805"/>
    <w:rsid w:val="00E0514E"/>
    <w:rsid w:val="00E335F1"/>
    <w:rsid w:val="00E34935"/>
    <w:rsid w:val="00E377B7"/>
    <w:rsid w:val="00E41FE3"/>
    <w:rsid w:val="00E46DD2"/>
    <w:rsid w:val="00E503C6"/>
    <w:rsid w:val="00E50EB7"/>
    <w:rsid w:val="00E55F8E"/>
    <w:rsid w:val="00E5728B"/>
    <w:rsid w:val="00E57A0B"/>
    <w:rsid w:val="00E62811"/>
    <w:rsid w:val="00E62CCF"/>
    <w:rsid w:val="00E653B5"/>
    <w:rsid w:val="00E6588C"/>
    <w:rsid w:val="00E70CEF"/>
    <w:rsid w:val="00E80746"/>
    <w:rsid w:val="00E8083F"/>
    <w:rsid w:val="00E87C3D"/>
    <w:rsid w:val="00E91E0F"/>
    <w:rsid w:val="00EA7493"/>
    <w:rsid w:val="00EC0C60"/>
    <w:rsid w:val="00EC2522"/>
    <w:rsid w:val="00EC544A"/>
    <w:rsid w:val="00ED114D"/>
    <w:rsid w:val="00EE1A87"/>
    <w:rsid w:val="00EE2706"/>
    <w:rsid w:val="00EE4B50"/>
    <w:rsid w:val="00EE4D94"/>
    <w:rsid w:val="00EE7076"/>
    <w:rsid w:val="00F0529F"/>
    <w:rsid w:val="00F16C60"/>
    <w:rsid w:val="00F2398B"/>
    <w:rsid w:val="00F2584C"/>
    <w:rsid w:val="00F30622"/>
    <w:rsid w:val="00F30F57"/>
    <w:rsid w:val="00F33C7E"/>
    <w:rsid w:val="00F3530F"/>
    <w:rsid w:val="00F3690B"/>
    <w:rsid w:val="00F51AB4"/>
    <w:rsid w:val="00F63694"/>
    <w:rsid w:val="00F6396C"/>
    <w:rsid w:val="00F70A37"/>
    <w:rsid w:val="00F74AAC"/>
    <w:rsid w:val="00F74AAF"/>
    <w:rsid w:val="00F761D5"/>
    <w:rsid w:val="00F80456"/>
    <w:rsid w:val="00F82DB9"/>
    <w:rsid w:val="00F8524B"/>
    <w:rsid w:val="00F8777B"/>
    <w:rsid w:val="00F942BB"/>
    <w:rsid w:val="00F95915"/>
    <w:rsid w:val="00F97943"/>
    <w:rsid w:val="00FA070D"/>
    <w:rsid w:val="00FA07B8"/>
    <w:rsid w:val="00FA089F"/>
    <w:rsid w:val="00FA377A"/>
    <w:rsid w:val="00FB1C8C"/>
    <w:rsid w:val="00FB36E0"/>
    <w:rsid w:val="00FC0C92"/>
    <w:rsid w:val="00FD749F"/>
    <w:rsid w:val="00FE1E43"/>
    <w:rsid w:val="00FE7555"/>
    <w:rsid w:val="00FF6B62"/>
    <w:rsid w:val="2E7801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9F5FC1A"/>
  <w15:docId w15:val="{34841686-D423-4511-97FE-BF2038270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B2FB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4B369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811A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4B369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B369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B170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7B254E"/>
    <w:rPr>
      <w:color w:val="0000FF"/>
      <w:u w:val="single"/>
    </w:rPr>
  </w:style>
  <w:style w:type="character" w:styleId="a5">
    <w:name w:val="Strong"/>
    <w:basedOn w:val="a0"/>
    <w:uiPriority w:val="22"/>
    <w:qFormat/>
    <w:rsid w:val="00DA06E1"/>
    <w:rPr>
      <w:b/>
      <w:bCs/>
    </w:rPr>
  </w:style>
  <w:style w:type="character" w:styleId="a6">
    <w:name w:val="Emphasis"/>
    <w:basedOn w:val="a0"/>
    <w:uiPriority w:val="20"/>
    <w:qFormat/>
    <w:rsid w:val="00DA06E1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3B2FB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B93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93766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4E29C4"/>
    <w:pPr>
      <w:ind w:left="720"/>
      <w:contextualSpacing/>
    </w:pPr>
  </w:style>
  <w:style w:type="character" w:customStyle="1" w:styleId="50">
    <w:name w:val="Заголовок 5 Знак"/>
    <w:basedOn w:val="a0"/>
    <w:link w:val="5"/>
    <w:uiPriority w:val="9"/>
    <w:semiHidden/>
    <w:rsid w:val="004B369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20">
    <w:name w:val="Заголовок 2 Знак"/>
    <w:basedOn w:val="a0"/>
    <w:link w:val="2"/>
    <w:uiPriority w:val="9"/>
    <w:rsid w:val="004B369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4B369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HTML">
    <w:name w:val="HTML Code"/>
    <w:basedOn w:val="a0"/>
    <w:uiPriority w:val="99"/>
    <w:semiHidden/>
    <w:unhideWhenUsed/>
    <w:rsid w:val="004B3691"/>
    <w:rPr>
      <w:rFonts w:ascii="Courier New" w:eastAsia="Times New Roman" w:hAnsi="Courier New" w:cs="Courier New"/>
      <w:sz w:val="20"/>
      <w:szCs w:val="20"/>
    </w:rPr>
  </w:style>
  <w:style w:type="character" w:customStyle="1" w:styleId="language">
    <w:name w:val="language"/>
    <w:basedOn w:val="a0"/>
    <w:rsid w:val="00A13884"/>
  </w:style>
  <w:style w:type="paragraph" w:styleId="HTML0">
    <w:name w:val="HTML Preformatted"/>
    <w:basedOn w:val="a"/>
    <w:link w:val="HTML1"/>
    <w:uiPriority w:val="99"/>
    <w:unhideWhenUsed/>
    <w:rsid w:val="00A138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A13884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ljs-keyword">
    <w:name w:val="hljs-keyword"/>
    <w:basedOn w:val="a0"/>
    <w:rsid w:val="00A13884"/>
  </w:style>
  <w:style w:type="character" w:customStyle="1" w:styleId="hljs-builtin">
    <w:name w:val="hljs-built_in"/>
    <w:basedOn w:val="a0"/>
    <w:rsid w:val="00A13884"/>
  </w:style>
  <w:style w:type="character" w:customStyle="1" w:styleId="hljs-number">
    <w:name w:val="hljs-number"/>
    <w:basedOn w:val="a0"/>
    <w:rsid w:val="00A13884"/>
  </w:style>
  <w:style w:type="paragraph" w:styleId="aa">
    <w:name w:val="Body Text"/>
    <w:basedOn w:val="a"/>
    <w:link w:val="ab"/>
    <w:uiPriority w:val="1"/>
    <w:qFormat/>
    <w:rsid w:val="00E377B7"/>
    <w:pPr>
      <w:widowControl w:val="0"/>
      <w:spacing w:after="0" w:line="240" w:lineRule="auto"/>
      <w:ind w:left="118"/>
    </w:pPr>
    <w:rPr>
      <w:rFonts w:ascii="Arial" w:eastAsia="Arial" w:hAnsi="Arial"/>
    </w:rPr>
  </w:style>
  <w:style w:type="character" w:customStyle="1" w:styleId="ab">
    <w:name w:val="Основной текст Знак"/>
    <w:basedOn w:val="a0"/>
    <w:link w:val="aa"/>
    <w:uiPriority w:val="1"/>
    <w:rsid w:val="00E377B7"/>
    <w:rPr>
      <w:rFonts w:ascii="Arial" w:eastAsia="Arial" w:hAnsi="Arial"/>
    </w:rPr>
  </w:style>
  <w:style w:type="character" w:customStyle="1" w:styleId="italic">
    <w:name w:val="italic"/>
    <w:basedOn w:val="a0"/>
    <w:rsid w:val="006E4D36"/>
  </w:style>
  <w:style w:type="character" w:customStyle="1" w:styleId="11">
    <w:name w:val="Строгий1"/>
    <w:basedOn w:val="a0"/>
    <w:rsid w:val="006E4D36"/>
  </w:style>
  <w:style w:type="character" w:customStyle="1" w:styleId="30">
    <w:name w:val="Заголовок 3 Знак"/>
    <w:basedOn w:val="a0"/>
    <w:link w:val="3"/>
    <w:uiPriority w:val="9"/>
    <w:rsid w:val="007811A5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c">
    <w:name w:val="Table Grid"/>
    <w:basedOn w:val="a1"/>
    <w:uiPriority w:val="59"/>
    <w:rsid w:val="007811A5"/>
    <w:pPr>
      <w:spacing w:after="0" w:line="240" w:lineRule="auto"/>
    </w:pPr>
    <w:rPr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d">
    <w:name w:val="header"/>
    <w:basedOn w:val="a"/>
    <w:link w:val="ae"/>
    <w:uiPriority w:val="99"/>
    <w:unhideWhenUsed/>
    <w:rsid w:val="009F21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9F211F"/>
  </w:style>
  <w:style w:type="paragraph" w:styleId="af">
    <w:name w:val="footer"/>
    <w:basedOn w:val="a"/>
    <w:link w:val="af0"/>
    <w:uiPriority w:val="99"/>
    <w:unhideWhenUsed/>
    <w:rsid w:val="009F21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9F211F"/>
  </w:style>
  <w:style w:type="character" w:customStyle="1" w:styleId="b">
    <w:name w:val="b"/>
    <w:basedOn w:val="a0"/>
    <w:rsid w:val="008107BD"/>
  </w:style>
  <w:style w:type="character" w:customStyle="1" w:styleId="docdata">
    <w:name w:val="docdata"/>
    <w:aliases w:val="docy,v5,2993,bqiaagaaeyqcaaagiaiaaamycwaabsylaaaaaaaaaaaaaaaaaaaaaaaaaaaaaaaaaaaaaaaaaaaaaaaaaaaaaaaaaaaaaaaaaaaaaaaaaaaaaaaaaaaaaaaaaaaaaaaaaaaaaaaaaaaaaaaaaaaaaaaaaaaaaaaaaaaaaaaaaaaaaaaaaaaaaaaaaaaaaaaaaaaaaaaaaaaaaaaaaaaaaaaaaaaaaaaaaaaaaaaa"/>
    <w:basedOn w:val="a0"/>
    <w:rsid w:val="00D7021F"/>
  </w:style>
  <w:style w:type="character" w:styleId="af1">
    <w:name w:val="line number"/>
    <w:basedOn w:val="a0"/>
    <w:uiPriority w:val="99"/>
    <w:semiHidden/>
    <w:unhideWhenUsed/>
    <w:rsid w:val="009C598A"/>
  </w:style>
  <w:style w:type="paragraph" w:styleId="af2">
    <w:name w:val="TOC Heading"/>
    <w:basedOn w:val="1"/>
    <w:next w:val="a"/>
    <w:uiPriority w:val="39"/>
    <w:unhideWhenUsed/>
    <w:qFormat/>
    <w:rsid w:val="00FA377A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42353A"/>
    <w:pPr>
      <w:tabs>
        <w:tab w:val="right" w:leader="dot" w:pos="9627"/>
      </w:tabs>
      <w:spacing w:after="0" w:line="240" w:lineRule="auto"/>
      <w:jc w:val="both"/>
    </w:pPr>
    <w:rPr>
      <w:rFonts w:ascii="Times New Roman" w:hAnsi="Times New Roman" w:cs="Times New Roman"/>
      <w:b/>
      <w:bCs/>
      <w:caps/>
      <w:noProof/>
      <w:sz w:val="28"/>
      <w:szCs w:val="28"/>
      <w:shd w:val="clear" w:color="auto" w:fill="FFFFFF"/>
    </w:rPr>
  </w:style>
  <w:style w:type="paragraph" w:styleId="21">
    <w:name w:val="toc 2"/>
    <w:basedOn w:val="a"/>
    <w:next w:val="a"/>
    <w:autoRedefine/>
    <w:uiPriority w:val="39"/>
    <w:unhideWhenUsed/>
    <w:rsid w:val="00FA377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A377A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55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67260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04563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607858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5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1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0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73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322945">
          <w:marLeft w:val="0"/>
          <w:marRight w:val="0"/>
          <w:marTop w:val="0"/>
          <w:marBottom w:val="0"/>
          <w:divBdr>
            <w:top w:val="none" w:sz="0" w:space="8" w:color="E6E9ED"/>
            <w:left w:val="none" w:sz="0" w:space="11" w:color="E6E9ED"/>
            <w:bottom w:val="single" w:sz="6" w:space="8" w:color="E6E9ED"/>
            <w:right w:val="none" w:sz="0" w:space="11" w:color="E6E9ED"/>
          </w:divBdr>
        </w:div>
        <w:div w:id="320694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35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792576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9590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9603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527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2828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858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378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2888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40421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8938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7016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8450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6656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5357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7083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339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5525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2652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108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7193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7264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3124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894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88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1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89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0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3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7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93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49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0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6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8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2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2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2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5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4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74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6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6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9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2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93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0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0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1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2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9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0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65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4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8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8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0.emf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package" Target="embeddings/Microsoft_Visio_Drawing1.vsdx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header" Target="header1.xml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emf"/><Relationship Id="rId69" Type="http://schemas.openxmlformats.org/officeDocument/2006/relationships/image" Target="media/image61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5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2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package" Target="embeddings/Microsoft_Visio_Drawing.vsdx"/><Relationship Id="rId73" Type="http://schemas.openxmlformats.org/officeDocument/2006/relationships/image" Target="media/image65.emf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8.png"/><Relationship Id="rId87" Type="http://schemas.openxmlformats.org/officeDocument/2006/relationships/image" Target="media/image78.png"/><Relationship Id="rId61" Type="http://schemas.openxmlformats.org/officeDocument/2006/relationships/image" Target="media/image54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4.png"/><Relationship Id="rId93" Type="http://schemas.openxmlformats.org/officeDocument/2006/relationships/image" Target="media/image8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453B22-C8B5-44E8-9A45-7F696F5C73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0</TotalTime>
  <Pages>1</Pages>
  <Words>3150</Words>
  <Characters>17957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</dc:creator>
  <cp:keywords/>
  <dc:description/>
  <cp:lastModifiedBy>ID</cp:lastModifiedBy>
  <cp:revision>403</cp:revision>
  <dcterms:created xsi:type="dcterms:W3CDTF">2021-02-24T06:30:00Z</dcterms:created>
  <dcterms:modified xsi:type="dcterms:W3CDTF">2022-02-22T07:16:00Z</dcterms:modified>
</cp:coreProperties>
</file>